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50F63" w:rsidRPr="00D50F63" w14:paraId="649D256D" w14:textId="77777777" w:rsidTr="00BB6C5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2D6CA43E" w:rsidR="00E950B3" w:rsidRPr="00D50F6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50F63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D50F6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50F63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D50F63" w:rsidRPr="00D50F63" w14:paraId="70F1F4D1" w14:textId="77777777" w:rsidTr="00BB6C5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D50F6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50F6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3702CD06" w:rsidR="00E950B3" w:rsidRPr="00D50F63" w:rsidRDefault="00D02F89" w:rsidP="006410BE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50F63">
              <w:rPr>
                <w:rFonts w:ascii="Arial" w:eastAsia="Times New Roman" w:hAnsi="Arial" w:cs="Arial"/>
                <w:lang w:eastAsia="es-GT"/>
              </w:rPr>
              <w:t>209 Viceministerio de Sanidad Agropecuaria y Regulaciones</w:t>
            </w:r>
          </w:p>
        </w:tc>
      </w:tr>
      <w:tr w:rsidR="00D50F63" w:rsidRPr="00D50F63" w14:paraId="062F35EE" w14:textId="77777777" w:rsidTr="00BB6C51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D50F6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50F63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D50F6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50F63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5C34AF1F" w14:textId="56E9A9AB" w:rsidR="00E950B3" w:rsidRPr="00D50F63" w:rsidRDefault="00E950B3" w:rsidP="00E950B3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0BAF09D6" w14:textId="77777777" w:rsidR="00235760" w:rsidRPr="00D50F63" w:rsidRDefault="00235760" w:rsidP="00235760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D50F63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55191E26" w14:textId="77777777" w:rsidR="00235760" w:rsidRPr="00D50F63" w:rsidRDefault="00235760" w:rsidP="00235760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5D1EEEEB" w14:textId="4549F78C" w:rsidR="00235760" w:rsidRPr="00D50F63" w:rsidRDefault="00235760" w:rsidP="00F26AE8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D50F63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D50F63">
        <w:rPr>
          <w:rFonts w:ascii="Arial" w:eastAsia="Times New Roman" w:hAnsi="Arial" w:cs="Arial"/>
          <w:bCs/>
          <w:lang w:eastAsia="es-GT"/>
        </w:rPr>
        <w:t>De</w:t>
      </w:r>
      <w:r w:rsidRPr="00D50F63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D50F63" w:rsidRPr="00D50F63" w14:paraId="1D97FF41" w14:textId="77777777" w:rsidTr="00E00D0D">
        <w:tc>
          <w:tcPr>
            <w:tcW w:w="571" w:type="dxa"/>
          </w:tcPr>
          <w:p w14:paraId="00F53837" w14:textId="77777777" w:rsidR="00E950B3" w:rsidRPr="00D50F6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D50F63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D50F63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D50F63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D50F63" w:rsidRPr="00D50F63" w14:paraId="32B2E85C" w14:textId="77777777" w:rsidTr="00E00D0D">
        <w:tc>
          <w:tcPr>
            <w:tcW w:w="571" w:type="dxa"/>
          </w:tcPr>
          <w:p w14:paraId="6B281150" w14:textId="77777777" w:rsidR="00E950B3" w:rsidRPr="00D50F63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0" w:type="auto"/>
          </w:tcPr>
          <w:p w14:paraId="7B2D2CCF" w14:textId="77777777" w:rsidR="00E950B3" w:rsidRPr="00D50F6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D50F63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07517907" w14:textId="77777777" w:rsidR="002B5F03" w:rsidRPr="00D50F63" w:rsidRDefault="002B5F03" w:rsidP="0059298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799B1539" w14:textId="0B5642E8" w:rsidR="005758B9" w:rsidRPr="00D50F63" w:rsidRDefault="005758B9" w:rsidP="0059298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lang w:eastAsia="es-GT"/>
              </w:rPr>
            </w:pPr>
            <w:r w:rsidRPr="00D50F63">
              <w:rPr>
                <w:rFonts w:ascii="Arial" w:eastAsia="Times New Roman" w:hAnsi="Arial" w:cs="Arial"/>
                <w:b/>
                <w:lang w:eastAsia="es-GT"/>
              </w:rPr>
              <w:t>EMISIÓN DE CONSTANCIA DE INSCRIPCIÓN O ACTUALIZACIÓN DE</w:t>
            </w:r>
          </w:p>
          <w:p w14:paraId="6B8C1F95" w14:textId="78FB10D0" w:rsidR="00E950B3" w:rsidRPr="00D50F63" w:rsidRDefault="005758B9" w:rsidP="001360B7">
            <w:pPr>
              <w:spacing w:after="0" w:line="240" w:lineRule="auto"/>
              <w:ind w:left="445" w:hanging="445"/>
              <w:jc w:val="center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50F63">
              <w:rPr>
                <w:rFonts w:ascii="Arial" w:eastAsia="Times New Roman" w:hAnsi="Arial" w:cs="Arial"/>
                <w:b/>
                <w:lang w:eastAsia="es-GT"/>
              </w:rPr>
              <w:t>CRIADOR O PROPIETARIO DE</w:t>
            </w:r>
            <w:r w:rsidRPr="00D50F63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Pr="00D50F63">
              <w:rPr>
                <w:rFonts w:ascii="Arial" w:eastAsia="Times New Roman" w:hAnsi="Arial" w:cs="Arial"/>
                <w:b/>
                <w:bCs/>
                <w:lang w:eastAsia="es-GT"/>
              </w:rPr>
              <w:t>GANADO BOVINO</w:t>
            </w:r>
            <w:r w:rsidR="00A11D69" w:rsidRPr="00D50F6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, </w:t>
            </w:r>
            <w:r w:rsidRPr="00D50F63">
              <w:rPr>
                <w:rFonts w:ascii="Arial" w:eastAsia="Times New Roman" w:hAnsi="Arial" w:cs="Arial"/>
                <w:b/>
                <w:bCs/>
                <w:lang w:eastAsia="es-GT"/>
              </w:rPr>
              <w:t>EQUINO</w:t>
            </w:r>
            <w:r w:rsidR="007648EA">
              <w:rPr>
                <w:rFonts w:ascii="Arial" w:eastAsia="Times New Roman" w:hAnsi="Arial" w:cs="Arial"/>
                <w:b/>
                <w:bCs/>
                <w:lang w:eastAsia="es-GT"/>
              </w:rPr>
              <w:t>,</w:t>
            </w:r>
            <w:r w:rsidR="00A11D69" w:rsidRPr="00D50F6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 </w:t>
            </w:r>
            <w:r w:rsidR="006F7A73" w:rsidRPr="00D50F6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OVINO, </w:t>
            </w:r>
            <w:r w:rsidR="006F7A73">
              <w:rPr>
                <w:rFonts w:ascii="Arial" w:eastAsia="Times New Roman" w:hAnsi="Arial" w:cs="Arial"/>
                <w:b/>
                <w:bCs/>
                <w:lang w:eastAsia="es-GT"/>
              </w:rPr>
              <w:t>CAPRINO</w:t>
            </w:r>
            <w:r w:rsidR="00A11D69" w:rsidRPr="00D50F6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 Y BUFALINO.</w:t>
            </w:r>
          </w:p>
          <w:p w14:paraId="77EC895C" w14:textId="5EA22676" w:rsidR="00CB6660" w:rsidRPr="00D50F63" w:rsidRDefault="00CB6660" w:rsidP="00CB666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  <w:p w14:paraId="0DAA52BD" w14:textId="1D47760B" w:rsidR="00CB6660" w:rsidRPr="00D50F63" w:rsidRDefault="00E714B3" w:rsidP="00513615">
            <w:pPr>
              <w:spacing w:after="0" w:line="240" w:lineRule="auto"/>
              <w:rPr>
                <w:rFonts w:ascii="Arial" w:hAnsi="Arial" w:cs="Arial"/>
                <w:bCs/>
              </w:rPr>
            </w:pPr>
            <w:r w:rsidRPr="00D50F63">
              <w:rPr>
                <w:rFonts w:ascii="Arial" w:hAnsi="Arial" w:cs="Arial"/>
                <w:bCs/>
                <w:lang w:eastAsia="es-GT"/>
              </w:rPr>
              <w:t>No está</w:t>
            </w:r>
            <w:r w:rsidR="00CB6660" w:rsidRPr="00D50F63">
              <w:rPr>
                <w:rFonts w:ascii="Arial" w:hAnsi="Arial" w:cs="Arial"/>
                <w:bCs/>
                <w:lang w:eastAsia="es-GT"/>
              </w:rPr>
              <w:t xml:space="preserve"> sistematizado</w:t>
            </w:r>
          </w:p>
          <w:p w14:paraId="36F0106D" w14:textId="77777777" w:rsidR="00E950B3" w:rsidRPr="00D50F6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D50F63" w:rsidRPr="00D50F63" w14:paraId="06DD0F2C" w14:textId="77777777" w:rsidTr="00E00D0D">
        <w:tc>
          <w:tcPr>
            <w:tcW w:w="571" w:type="dxa"/>
          </w:tcPr>
          <w:p w14:paraId="1488E532" w14:textId="77777777" w:rsidR="00E950B3" w:rsidRPr="00D50F63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50F63">
              <w:rPr>
                <w:rFonts w:ascii="Arial" w:eastAsia="Times New Roman" w:hAnsi="Arial" w:cs="Arial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D50F63" w:rsidRDefault="00E950B3" w:rsidP="00F26AE8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009D1040" w14:textId="77777777" w:rsidR="000D39C7" w:rsidRPr="00D50F63" w:rsidRDefault="000D39C7" w:rsidP="00F26AE8">
            <w:pPr>
              <w:numPr>
                <w:ilvl w:val="0"/>
                <w:numId w:val="34"/>
              </w:numPr>
              <w:contextualSpacing/>
              <w:jc w:val="both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</w:rPr>
              <w:t xml:space="preserve">Decreto Ley número 461 del Jefe del Gobierno de la República, Reglamento de Registro Genealógico de Ganado para los países Centroamericanos. </w:t>
            </w:r>
          </w:p>
          <w:p w14:paraId="2485266B" w14:textId="77777777" w:rsidR="000D39C7" w:rsidRPr="00D50F63" w:rsidRDefault="000D39C7" w:rsidP="00F26AE8">
            <w:pPr>
              <w:numPr>
                <w:ilvl w:val="0"/>
                <w:numId w:val="34"/>
              </w:numPr>
              <w:contextualSpacing/>
              <w:jc w:val="both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</w:rPr>
              <w:t xml:space="preserve">Acuerdo Gubernativo S/N del 5 de marzo de 1971 del Presidente de la República, Reglamento para el Registro Genealógico de Ganado Equino. </w:t>
            </w:r>
          </w:p>
          <w:p w14:paraId="231F8F12" w14:textId="77777777" w:rsidR="000D39C7" w:rsidRPr="00D50F63" w:rsidRDefault="000D39C7" w:rsidP="00F26AE8">
            <w:pPr>
              <w:numPr>
                <w:ilvl w:val="0"/>
                <w:numId w:val="3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</w:rPr>
              <w:t>Acuerdo Ministerial número 528-2013 del Ministro de Agricultura, Ganadería y Alimentación, Requisitos para la Inscripción, Registro Genealógico y Certificación del Ganado Ovino.</w:t>
            </w:r>
          </w:p>
          <w:p w14:paraId="0CC06D5C" w14:textId="18AAFE14" w:rsidR="000D39C7" w:rsidRPr="00D50F63" w:rsidRDefault="000D39C7" w:rsidP="00F26AE8">
            <w:pPr>
              <w:numPr>
                <w:ilvl w:val="0"/>
                <w:numId w:val="3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</w:rPr>
              <w:t>Acuerdo Ministerial</w:t>
            </w:r>
            <w:r w:rsidR="00D50F63" w:rsidRPr="00D50F63">
              <w:rPr>
                <w:rFonts w:ascii="Arial" w:eastAsia="Times New Roman" w:hAnsi="Arial" w:cs="Arial"/>
              </w:rPr>
              <w:t xml:space="preserve"> </w:t>
            </w:r>
            <w:r w:rsidRPr="00D50F63">
              <w:rPr>
                <w:rFonts w:ascii="Arial" w:eastAsia="Times New Roman" w:hAnsi="Arial" w:cs="Arial"/>
              </w:rPr>
              <w:t>número 102-2019 del Ministro de Agricultura, Ganadería y Alimentación, Registro Genealógico y Certificación del Ganado Caprino.</w:t>
            </w:r>
          </w:p>
          <w:p w14:paraId="4D302D03" w14:textId="77777777" w:rsidR="000D39C7" w:rsidRPr="00D50F63" w:rsidRDefault="000D39C7" w:rsidP="00F26AE8">
            <w:pPr>
              <w:numPr>
                <w:ilvl w:val="0"/>
                <w:numId w:val="34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</w:rPr>
              <w:t>Acuerdo Ministerial número 103-2019 del Ministro de Agricultura, Ganadería y Alimentación, Registro Genealógico de Ganado Bufalino.</w:t>
            </w:r>
          </w:p>
          <w:p w14:paraId="4C3BB254" w14:textId="77436F94" w:rsidR="000D39C7" w:rsidRPr="00D50F63" w:rsidRDefault="000D39C7" w:rsidP="00F26AE8">
            <w:pPr>
              <w:numPr>
                <w:ilvl w:val="0"/>
                <w:numId w:val="34"/>
              </w:numPr>
              <w:contextualSpacing/>
              <w:jc w:val="both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</w:rPr>
              <w:t>Acuerdo Ministerial número 137-2007 del Ministro de Agricultura, Ganadería y Alimentación, Tarifas por servicios que presta el Ministerio de Agricultura, Ganadería y Alimentación, a través de la Unidad de Normas y Regulaciones.</w:t>
            </w:r>
          </w:p>
          <w:p w14:paraId="711C77C0" w14:textId="54595BCC" w:rsidR="000D39C7" w:rsidRPr="00D50F63" w:rsidRDefault="000D39C7" w:rsidP="00F26AE8">
            <w:pPr>
              <w:numPr>
                <w:ilvl w:val="0"/>
                <w:numId w:val="34"/>
              </w:numPr>
              <w:contextualSpacing/>
              <w:jc w:val="both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</w:rPr>
              <w:t>Acuerdo Ministerial número 13-2007 del Minist</w:t>
            </w:r>
            <w:r w:rsidR="00F26AE8" w:rsidRPr="00D50F63">
              <w:rPr>
                <w:rFonts w:ascii="Arial" w:eastAsia="Times New Roman" w:hAnsi="Arial" w:cs="Arial"/>
              </w:rPr>
              <w:t>ro</w:t>
            </w:r>
            <w:r w:rsidRPr="00D50F63">
              <w:rPr>
                <w:rFonts w:ascii="Arial" w:eastAsia="Times New Roman" w:hAnsi="Arial" w:cs="Arial"/>
              </w:rPr>
              <w:t xml:space="preserve"> de Agricultura, Ganadería y Alimentación, Establecer los requisitos de carácter obligatorio, aplicable en el Registro de Bovinos y equinos en el Registro Genealógico de Ganado de Guatemala.</w:t>
            </w:r>
          </w:p>
          <w:p w14:paraId="6F14AA7A" w14:textId="48C50F4A" w:rsidR="000D39C7" w:rsidRPr="00D50F63" w:rsidRDefault="000D39C7" w:rsidP="00F26AE8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D50F63" w:rsidRPr="006F7A73" w14:paraId="425B30FA" w14:textId="77777777" w:rsidTr="00E00D0D">
        <w:tc>
          <w:tcPr>
            <w:tcW w:w="571" w:type="dxa"/>
          </w:tcPr>
          <w:p w14:paraId="699BC068" w14:textId="77777777" w:rsidR="00E950B3" w:rsidRPr="00D50F63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</w:rPr>
              <w:t xml:space="preserve">3 </w:t>
            </w:r>
          </w:p>
        </w:tc>
        <w:tc>
          <w:tcPr>
            <w:tcW w:w="0" w:type="auto"/>
          </w:tcPr>
          <w:p w14:paraId="4B3D8623" w14:textId="353C3B55" w:rsidR="000D39C7" w:rsidRPr="00D50F63" w:rsidRDefault="00E950B3" w:rsidP="000D39C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D50F63">
              <w:rPr>
                <w:rFonts w:ascii="Arial" w:eastAsia="Times New Roman" w:hAnsi="Arial" w:cs="Arial"/>
                <w:b/>
                <w:bCs/>
              </w:rPr>
              <w:t xml:space="preserve">DIAGNÓSTICO DE TECNOLOGÍA </w:t>
            </w:r>
          </w:p>
          <w:p w14:paraId="59ED0506" w14:textId="32AF1EAE" w:rsidR="000D39C7" w:rsidRPr="00D50F63" w:rsidRDefault="000D39C7" w:rsidP="001613DA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D50F63">
              <w:rPr>
                <w:rFonts w:ascii="Arial" w:eastAsia="Times New Roman" w:hAnsi="Arial" w:cs="Arial"/>
                <w:bCs/>
              </w:rPr>
              <w:t>3 computadoras</w:t>
            </w:r>
          </w:p>
          <w:p w14:paraId="74E69C1B" w14:textId="15778A59" w:rsidR="000D39C7" w:rsidRPr="00D50F63" w:rsidRDefault="000D39C7" w:rsidP="001613DA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D50F63">
              <w:rPr>
                <w:rFonts w:ascii="Arial" w:eastAsia="Times New Roman" w:hAnsi="Arial" w:cs="Arial"/>
                <w:bCs/>
              </w:rPr>
              <w:t>2 impresoras multifuncionales</w:t>
            </w:r>
          </w:p>
          <w:p w14:paraId="645D52C4" w14:textId="26032537" w:rsidR="000D39C7" w:rsidRPr="00D50F63" w:rsidRDefault="000D39C7" w:rsidP="001613DA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D50F63">
              <w:rPr>
                <w:rFonts w:ascii="Arial" w:eastAsia="Times New Roman" w:hAnsi="Arial" w:cs="Arial"/>
                <w:bCs/>
              </w:rPr>
              <w:t xml:space="preserve">1 </w:t>
            </w:r>
            <w:r w:rsidR="004F7E07" w:rsidRPr="00D50F63">
              <w:rPr>
                <w:rFonts w:ascii="Arial" w:eastAsia="Times New Roman" w:hAnsi="Arial" w:cs="Arial"/>
                <w:bCs/>
              </w:rPr>
              <w:t>impresora</w:t>
            </w:r>
            <w:r w:rsidRPr="00D50F63">
              <w:rPr>
                <w:rFonts w:ascii="Arial" w:eastAsia="Times New Roman" w:hAnsi="Arial" w:cs="Arial"/>
                <w:bCs/>
              </w:rPr>
              <w:t xml:space="preserve"> Laser</w:t>
            </w:r>
          </w:p>
          <w:p w14:paraId="21930D2D" w14:textId="61B78140" w:rsidR="000D39C7" w:rsidRPr="00D50F63" w:rsidRDefault="000D39C7" w:rsidP="001613D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D50F63">
              <w:rPr>
                <w:rFonts w:ascii="Arial" w:hAnsi="Arial" w:cs="Arial"/>
                <w:bCs/>
              </w:rPr>
              <w:t>3 dispositivo de almacenamiento USB</w:t>
            </w:r>
          </w:p>
          <w:p w14:paraId="216D3145" w14:textId="2FA73C3B" w:rsidR="000D39C7" w:rsidRPr="00D50F63" w:rsidRDefault="000D39C7" w:rsidP="001613D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D50F63">
              <w:rPr>
                <w:rFonts w:ascii="Arial" w:hAnsi="Arial" w:cs="Arial"/>
                <w:bCs/>
              </w:rPr>
              <w:t>Formularios en línea</w:t>
            </w:r>
            <w:r w:rsidR="00F26AE8" w:rsidRPr="00D50F63">
              <w:rPr>
                <w:rFonts w:ascii="Arial" w:hAnsi="Arial" w:cs="Arial"/>
                <w:bCs/>
              </w:rPr>
              <w:t>:</w:t>
            </w:r>
          </w:p>
          <w:p w14:paraId="290B58ED" w14:textId="77777777" w:rsidR="008630AC" w:rsidRPr="002235C8" w:rsidRDefault="008630AC" w:rsidP="001613D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D50F63">
              <w:rPr>
                <w:rFonts w:ascii="Arial" w:hAnsi="Arial" w:cs="Arial"/>
                <w:bCs/>
              </w:rPr>
              <w:t xml:space="preserve">             </w:t>
            </w:r>
            <w:r w:rsidRPr="002235C8">
              <w:rPr>
                <w:rFonts w:ascii="Arial" w:hAnsi="Arial" w:cs="Arial"/>
                <w:bCs/>
              </w:rPr>
              <w:t>DFRN-02-R-002</w:t>
            </w:r>
          </w:p>
          <w:p w14:paraId="69C73CFF" w14:textId="26EDF243" w:rsidR="008630AC" w:rsidRPr="00D50F63" w:rsidRDefault="008630AC" w:rsidP="001613DA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2235C8">
              <w:rPr>
                <w:rFonts w:ascii="Arial" w:hAnsi="Arial" w:cs="Arial"/>
                <w:bCs/>
              </w:rPr>
              <w:t xml:space="preserve">             </w:t>
            </w:r>
            <w:r w:rsidRPr="00D50F63">
              <w:rPr>
                <w:rFonts w:ascii="Arial" w:hAnsi="Arial" w:cs="Arial"/>
                <w:bCs/>
                <w:lang w:val="en-US"/>
              </w:rPr>
              <w:t>DFRN-02-R-019</w:t>
            </w:r>
          </w:p>
          <w:p w14:paraId="13002A98" w14:textId="77777777" w:rsidR="008630AC" w:rsidRPr="00D50F63" w:rsidRDefault="008630AC" w:rsidP="001613DA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D50F63">
              <w:rPr>
                <w:rFonts w:ascii="Arial" w:hAnsi="Arial" w:cs="Arial"/>
                <w:bCs/>
                <w:lang w:val="en-US"/>
              </w:rPr>
              <w:t xml:space="preserve">             DFRN-02-R-025</w:t>
            </w:r>
          </w:p>
          <w:p w14:paraId="709833B3" w14:textId="3B917416" w:rsidR="000D39C7" w:rsidRPr="00D50F63" w:rsidRDefault="008630AC" w:rsidP="001613DA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n-US"/>
              </w:rPr>
            </w:pPr>
            <w:r w:rsidRPr="00D50F63">
              <w:rPr>
                <w:rFonts w:ascii="Arial" w:hAnsi="Arial" w:cs="Arial"/>
                <w:bCs/>
                <w:lang w:val="en-US"/>
              </w:rPr>
              <w:t xml:space="preserve">             DFRN-02-R-033</w:t>
            </w:r>
          </w:p>
          <w:p w14:paraId="3BD83CCD" w14:textId="77777777" w:rsidR="00E950B3" w:rsidRPr="00D50F63" w:rsidRDefault="00E950B3" w:rsidP="002B5F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en-US"/>
              </w:rPr>
            </w:pPr>
          </w:p>
          <w:p w14:paraId="550287E0" w14:textId="77777777" w:rsidR="001613DA" w:rsidRPr="00D50F63" w:rsidRDefault="001613DA" w:rsidP="002B5F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en-US"/>
              </w:rPr>
            </w:pPr>
          </w:p>
          <w:p w14:paraId="0234E5A9" w14:textId="71A15338" w:rsidR="001613DA" w:rsidRPr="00D50F63" w:rsidRDefault="001613DA" w:rsidP="002B5F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en-US"/>
              </w:rPr>
            </w:pPr>
          </w:p>
        </w:tc>
      </w:tr>
      <w:tr w:rsidR="00D50F63" w:rsidRPr="00D50F63" w14:paraId="1C6FEF66" w14:textId="77777777" w:rsidTr="00E00D0D">
        <w:tc>
          <w:tcPr>
            <w:tcW w:w="571" w:type="dxa"/>
          </w:tcPr>
          <w:p w14:paraId="3F72C396" w14:textId="3441840D" w:rsidR="00E950B3" w:rsidRPr="00D50F63" w:rsidRDefault="00E950B3" w:rsidP="001613DA">
            <w:pPr>
              <w:pStyle w:val="Prrafodelist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lang w:val="en-US"/>
              </w:rPr>
            </w:pPr>
          </w:p>
        </w:tc>
        <w:tc>
          <w:tcPr>
            <w:tcW w:w="0" w:type="auto"/>
          </w:tcPr>
          <w:p w14:paraId="1EB19BCD" w14:textId="77777777" w:rsidR="00F26AE8" w:rsidRPr="00D50F63" w:rsidRDefault="00E950B3" w:rsidP="00F26AE8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D50F63">
              <w:rPr>
                <w:rFonts w:ascii="Arial" w:eastAsia="Times New Roman" w:hAnsi="Arial" w:cs="Arial"/>
                <w:b/>
                <w:bCs/>
              </w:rPr>
              <w:t xml:space="preserve">DIAGNÓSTICO DE INFRAESTRUCTURA FÍSICA </w:t>
            </w:r>
          </w:p>
          <w:p w14:paraId="0C87D342" w14:textId="77777777" w:rsidR="00513615" w:rsidRPr="00D50F63" w:rsidRDefault="00513615" w:rsidP="00F26AE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258262C2" w14:textId="2163CBA2" w:rsidR="000C5434" w:rsidRPr="00D50F63" w:rsidRDefault="00F26AE8" w:rsidP="00F26AE8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D50F63">
              <w:rPr>
                <w:rFonts w:ascii="Arial" w:hAnsi="Arial" w:cs="Arial"/>
                <w:bCs/>
              </w:rPr>
              <w:t xml:space="preserve">3 </w:t>
            </w:r>
            <w:r w:rsidR="000C5434" w:rsidRPr="00D50F63">
              <w:rPr>
                <w:rFonts w:ascii="Arial" w:hAnsi="Arial" w:cs="Arial"/>
                <w:bCs/>
              </w:rPr>
              <w:t>Estaci</w:t>
            </w:r>
            <w:r w:rsidRPr="00D50F63">
              <w:rPr>
                <w:rFonts w:ascii="Arial" w:hAnsi="Arial" w:cs="Arial"/>
                <w:bCs/>
              </w:rPr>
              <w:t>ones</w:t>
            </w:r>
            <w:r w:rsidR="000C5434" w:rsidRPr="00D50F63">
              <w:rPr>
                <w:rFonts w:ascii="Arial" w:hAnsi="Arial" w:cs="Arial"/>
                <w:bCs/>
              </w:rPr>
              <w:t xml:space="preserve"> de trabajo</w:t>
            </w:r>
          </w:p>
          <w:p w14:paraId="7DC22770" w14:textId="77777777" w:rsidR="00E950B3" w:rsidRPr="00D50F63" w:rsidRDefault="00E950B3" w:rsidP="00F068D0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D50F63" w:rsidRPr="00D50F63" w14:paraId="0A42AF76" w14:textId="77777777" w:rsidTr="00E00D0D">
        <w:tc>
          <w:tcPr>
            <w:tcW w:w="571" w:type="dxa"/>
          </w:tcPr>
          <w:p w14:paraId="0D3FCB56" w14:textId="77777777" w:rsidR="00E950B3" w:rsidRPr="00D50F63" w:rsidRDefault="00E950B3" w:rsidP="00E950B3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</w:rPr>
              <w:t>5</w:t>
            </w:r>
          </w:p>
        </w:tc>
        <w:tc>
          <w:tcPr>
            <w:tcW w:w="0" w:type="auto"/>
          </w:tcPr>
          <w:p w14:paraId="63686D52" w14:textId="77777777" w:rsidR="00E950B3" w:rsidRPr="00D50F6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val="pt-BR"/>
              </w:rPr>
            </w:pPr>
            <w:r w:rsidRPr="00D50F63">
              <w:rPr>
                <w:rFonts w:ascii="Arial" w:eastAsia="Times New Roman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7B192329" w14:textId="77777777" w:rsidR="00E950B3" w:rsidRPr="00D50F63" w:rsidRDefault="00E950B3" w:rsidP="005D0738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  <w:p w14:paraId="1847DD2A" w14:textId="3B197E37" w:rsidR="005D0738" w:rsidRPr="00D50F63" w:rsidRDefault="00F26AE8" w:rsidP="00F26AE8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  <w:r w:rsidRPr="00D50F63">
              <w:rPr>
                <w:rFonts w:ascii="Arial" w:eastAsia="Times New Roman" w:hAnsi="Arial" w:cs="Arial"/>
                <w:bCs/>
              </w:rPr>
              <w:t>3 personas</w:t>
            </w:r>
          </w:p>
          <w:p w14:paraId="7CDC1021" w14:textId="77777777" w:rsidR="00513615" w:rsidRPr="00D50F63" w:rsidRDefault="00513615" w:rsidP="00F26AE8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  <w:tbl>
            <w:tblPr>
              <w:tblW w:w="803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00" w:firstRow="0" w:lastRow="0" w:firstColumn="0" w:lastColumn="0" w:noHBand="0" w:noVBand="1"/>
            </w:tblPr>
            <w:tblGrid>
              <w:gridCol w:w="2424"/>
              <w:gridCol w:w="5613"/>
            </w:tblGrid>
            <w:tr w:rsidR="00D50F63" w:rsidRPr="00D50F63" w14:paraId="79CE1EB6" w14:textId="77777777" w:rsidTr="00F96668">
              <w:trPr>
                <w:trHeight w:val="312"/>
                <w:tblHeader/>
              </w:trPr>
              <w:tc>
                <w:tcPr>
                  <w:tcW w:w="2424" w:type="dxa"/>
                  <w:vAlign w:val="center"/>
                </w:tcPr>
                <w:p w14:paraId="30213BC0" w14:textId="77777777" w:rsidR="005D0738" w:rsidRPr="00D50F63" w:rsidRDefault="005D0738" w:rsidP="005D0738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D50F63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613" w:type="dxa"/>
                  <w:tcBorders>
                    <w:bottom w:val="single" w:sz="4" w:space="0" w:color="auto"/>
                  </w:tcBorders>
                  <w:vAlign w:val="center"/>
                </w:tcPr>
                <w:p w14:paraId="05FDEF33" w14:textId="77777777" w:rsidR="005D0738" w:rsidRPr="00D50F63" w:rsidRDefault="005D0738" w:rsidP="005D0738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D50F63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D50F63" w:rsidRPr="00D50F63" w14:paraId="29C2392F" w14:textId="77777777" w:rsidTr="00F96668">
              <w:trPr>
                <w:trHeight w:val="457"/>
              </w:trPr>
              <w:tc>
                <w:tcPr>
                  <w:tcW w:w="2424" w:type="dxa"/>
                  <w:tcBorders>
                    <w:right w:val="single" w:sz="4" w:space="0" w:color="auto"/>
                  </w:tcBorders>
                </w:tcPr>
                <w:p w14:paraId="737D2C3E" w14:textId="77777777" w:rsidR="005D0738" w:rsidRPr="00D50F63" w:rsidRDefault="005D0738" w:rsidP="005D073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D50F63">
                    <w:rPr>
                      <w:rFonts w:ascii="Arial" w:eastAsia="Arial" w:hAnsi="Arial" w:cs="Arial"/>
                    </w:rPr>
                    <w:t>Jefe del Departamento de Registro Genealógico</w:t>
                  </w:r>
                </w:p>
              </w:tc>
              <w:tc>
                <w:tcPr>
                  <w:tcW w:w="56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41737BE" w14:textId="2FAAA5DE" w:rsidR="005D0738" w:rsidRPr="00D50F63" w:rsidRDefault="00F96668" w:rsidP="009C2812">
                  <w:pPr>
                    <w:spacing w:after="0" w:line="240" w:lineRule="auto"/>
                    <w:jc w:val="both"/>
                    <w:rPr>
                      <w:rFonts w:ascii="Arial" w:eastAsia="Times New Roman" w:hAnsi="Arial" w:cs="Arial"/>
                      <w:b/>
                      <w:bCs/>
                      <w:lang w:eastAsia="es-GT"/>
                    </w:rPr>
                  </w:pPr>
                  <w:r w:rsidRPr="00D50F63">
                    <w:rPr>
                      <w:rFonts w:ascii="Arial" w:hAnsi="Arial" w:cs="Arial"/>
                    </w:rPr>
                    <w:t>C</w:t>
                  </w:r>
                  <w:r w:rsidR="009319A4" w:rsidRPr="00D50F63">
                    <w:rPr>
                      <w:rFonts w:ascii="Arial" w:hAnsi="Arial" w:cs="Arial"/>
                    </w:rPr>
                    <w:t>oordina</w:t>
                  </w:r>
                  <w:r w:rsidRPr="00D50F63">
                    <w:rPr>
                      <w:rFonts w:ascii="Arial" w:hAnsi="Arial" w:cs="Arial"/>
                    </w:rPr>
                    <w:t xml:space="preserve"> la </w:t>
                  </w:r>
                  <w:r w:rsidR="009319A4" w:rsidRPr="00D50F63">
                    <w:rPr>
                      <w:rFonts w:ascii="Arial" w:hAnsi="Arial" w:cs="Arial"/>
                    </w:rPr>
                    <w:t>emisión</w:t>
                  </w:r>
                  <w:r w:rsidR="009319A4" w:rsidRPr="00D50F63">
                    <w:rPr>
                      <w:rFonts w:ascii="Arial" w:eastAsia="Times New Roman" w:hAnsi="Arial" w:cs="Arial"/>
                      <w:lang w:eastAsia="es-GT"/>
                    </w:rPr>
                    <w:t xml:space="preserve"> de constancia de inscripción o actualización de</w:t>
                  </w:r>
                  <w:r w:rsidRPr="00D50F63">
                    <w:rPr>
                      <w:rFonts w:ascii="Arial" w:eastAsia="Times New Roman" w:hAnsi="Arial" w:cs="Arial"/>
                      <w:lang w:eastAsia="es-GT"/>
                    </w:rPr>
                    <w:t xml:space="preserve"> </w:t>
                  </w:r>
                  <w:r w:rsidR="009319A4" w:rsidRPr="00D50F63">
                    <w:rPr>
                      <w:rFonts w:ascii="Arial" w:eastAsia="Times New Roman" w:hAnsi="Arial" w:cs="Arial"/>
                      <w:lang w:eastAsia="es-GT"/>
                    </w:rPr>
                    <w:t xml:space="preserve">criador o propietario de </w:t>
                  </w:r>
                  <w:r w:rsidR="009319A4" w:rsidRPr="00D50F63">
                    <w:rPr>
                      <w:rFonts w:ascii="Arial" w:eastAsia="Times New Roman" w:hAnsi="Arial" w:cs="Arial"/>
                      <w:bCs/>
                      <w:lang w:eastAsia="es-GT"/>
                    </w:rPr>
                    <w:t>ganado bovino, equino</w:t>
                  </w:r>
                  <w:r w:rsidR="009C2812">
                    <w:rPr>
                      <w:rFonts w:ascii="Arial" w:eastAsia="Times New Roman" w:hAnsi="Arial" w:cs="Arial"/>
                      <w:bCs/>
                      <w:lang w:eastAsia="es-GT"/>
                    </w:rPr>
                    <w:t>,</w:t>
                  </w:r>
                  <w:r w:rsidR="009319A4" w:rsidRPr="00D50F63">
                    <w:rPr>
                      <w:rFonts w:ascii="Arial" w:eastAsia="Times New Roman" w:hAnsi="Arial" w:cs="Arial"/>
                      <w:bCs/>
                      <w:lang w:eastAsia="es-GT"/>
                    </w:rPr>
                    <w:t xml:space="preserve"> </w:t>
                  </w:r>
                  <w:r w:rsidR="00686815" w:rsidRPr="00D50F63">
                    <w:rPr>
                      <w:rFonts w:ascii="Arial" w:eastAsia="Times New Roman" w:hAnsi="Arial" w:cs="Arial"/>
                      <w:bCs/>
                      <w:lang w:eastAsia="es-GT"/>
                    </w:rPr>
                    <w:t>ovino, caprino</w:t>
                  </w:r>
                  <w:r w:rsidR="009319A4" w:rsidRPr="00D50F63">
                    <w:rPr>
                      <w:rFonts w:ascii="Arial" w:eastAsia="Times New Roman" w:hAnsi="Arial" w:cs="Arial"/>
                      <w:bCs/>
                      <w:lang w:eastAsia="es-GT"/>
                    </w:rPr>
                    <w:t xml:space="preserve"> y bufalino.</w:t>
                  </w:r>
                </w:p>
              </w:tc>
            </w:tr>
            <w:tr w:rsidR="00D50F63" w:rsidRPr="00D50F63" w14:paraId="22019948" w14:textId="77777777" w:rsidTr="00F96668">
              <w:trPr>
                <w:trHeight w:val="612"/>
              </w:trPr>
              <w:tc>
                <w:tcPr>
                  <w:tcW w:w="2424" w:type="dxa"/>
                </w:tcPr>
                <w:p w14:paraId="1B188CA7" w14:textId="77777777" w:rsidR="005D0738" w:rsidRPr="00D50F63" w:rsidRDefault="005D0738" w:rsidP="005D073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D50F63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5613" w:type="dxa"/>
                  <w:tcBorders>
                    <w:top w:val="single" w:sz="4" w:space="0" w:color="auto"/>
                  </w:tcBorders>
                  <w:vAlign w:val="center"/>
                </w:tcPr>
                <w:p w14:paraId="6EADF0F3" w14:textId="1E2B9FB8" w:rsidR="005D0738" w:rsidRPr="00D50F63" w:rsidRDefault="00F96668" w:rsidP="009C2812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D50F63">
                    <w:rPr>
                      <w:rFonts w:ascii="Arial" w:hAnsi="Arial" w:cs="Arial"/>
                      <w:bCs/>
                    </w:rPr>
                    <w:t>R</w:t>
                  </w:r>
                  <w:r w:rsidR="005D0738" w:rsidRPr="00D50F63">
                    <w:rPr>
                      <w:rFonts w:ascii="Arial" w:hAnsi="Arial" w:cs="Arial"/>
                      <w:bCs/>
                    </w:rPr>
                    <w:t>ecibe la solicitud en bandeja</w:t>
                  </w:r>
                  <w:r w:rsidRPr="00D50F63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5D0738" w:rsidRPr="00D50F63">
                    <w:rPr>
                      <w:rFonts w:ascii="Arial" w:hAnsi="Arial" w:cs="Arial"/>
                      <w:bCs/>
                    </w:rPr>
                    <w:t>y revisa</w:t>
                  </w:r>
                  <w:r w:rsidR="00812F7B" w:rsidRPr="00D50F63">
                    <w:rPr>
                      <w:rFonts w:ascii="Arial" w:hAnsi="Arial" w:cs="Arial"/>
                      <w:bCs/>
                    </w:rPr>
                    <w:t xml:space="preserve"> ganado bovino y equino</w:t>
                  </w:r>
                </w:p>
              </w:tc>
            </w:tr>
            <w:tr w:rsidR="00D50F63" w:rsidRPr="00D50F63" w14:paraId="4123D59D" w14:textId="77777777" w:rsidTr="00F96668">
              <w:trPr>
                <w:trHeight w:val="421"/>
              </w:trPr>
              <w:tc>
                <w:tcPr>
                  <w:tcW w:w="2424" w:type="dxa"/>
                </w:tcPr>
                <w:p w14:paraId="32623480" w14:textId="38306927" w:rsidR="005D0738" w:rsidRPr="00D50F63" w:rsidRDefault="005D0738" w:rsidP="005D0738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D50F63">
                    <w:rPr>
                      <w:rFonts w:ascii="Arial" w:eastAsia="Arial" w:hAnsi="Arial" w:cs="Arial"/>
                    </w:rPr>
                    <w:t>Profesional Analista</w:t>
                  </w:r>
                </w:p>
              </w:tc>
              <w:tc>
                <w:tcPr>
                  <w:tcW w:w="5613" w:type="dxa"/>
                  <w:vAlign w:val="center"/>
                </w:tcPr>
                <w:p w14:paraId="36E9C47E" w14:textId="4CDF6012" w:rsidR="005D0738" w:rsidRPr="00D50F63" w:rsidRDefault="00F96668" w:rsidP="009C2812">
                  <w:pPr>
                    <w:tabs>
                      <w:tab w:val="left" w:pos="6960"/>
                    </w:tabs>
                    <w:spacing w:after="0" w:line="240" w:lineRule="auto"/>
                    <w:jc w:val="both"/>
                    <w:rPr>
                      <w:rFonts w:ascii="Arial" w:eastAsia="Arial" w:hAnsi="Arial" w:cs="Arial"/>
                    </w:rPr>
                  </w:pPr>
                  <w:r w:rsidRPr="00D50F63">
                    <w:rPr>
                      <w:rFonts w:ascii="Arial" w:hAnsi="Arial" w:cs="Arial"/>
                      <w:bCs/>
                    </w:rPr>
                    <w:t>Reci</w:t>
                  </w:r>
                  <w:r w:rsidR="009940E2" w:rsidRPr="00D50F63">
                    <w:rPr>
                      <w:rFonts w:ascii="Arial" w:hAnsi="Arial" w:cs="Arial"/>
                      <w:bCs/>
                    </w:rPr>
                    <w:t>be la solicitud en bandeja</w:t>
                  </w:r>
                  <w:r w:rsidRPr="00D50F63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9940E2" w:rsidRPr="00D50F63">
                    <w:rPr>
                      <w:rFonts w:ascii="Arial" w:hAnsi="Arial" w:cs="Arial"/>
                      <w:bCs/>
                    </w:rPr>
                    <w:t>y revisa</w:t>
                  </w:r>
                  <w:r w:rsidR="00812F7B" w:rsidRPr="00D50F63">
                    <w:rPr>
                      <w:rFonts w:ascii="Arial" w:hAnsi="Arial" w:cs="Arial"/>
                      <w:bCs/>
                    </w:rPr>
                    <w:t xml:space="preserve"> ganado ovino, caprino y bufalino.</w:t>
                  </w:r>
                </w:p>
              </w:tc>
            </w:tr>
          </w:tbl>
          <w:p w14:paraId="47041D75" w14:textId="77777777" w:rsidR="005D0738" w:rsidRPr="00D50F63" w:rsidRDefault="005D0738" w:rsidP="00F26AE8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  <w:p w14:paraId="643CC446" w14:textId="6D148375" w:rsidR="005D0738" w:rsidRPr="00D50F63" w:rsidRDefault="005D0738" w:rsidP="005D0738">
            <w:pPr>
              <w:spacing w:after="0" w:line="240" w:lineRule="auto"/>
              <w:ind w:left="1440"/>
              <w:contextualSpacing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D50F63" w:rsidRPr="00D50F63" w14:paraId="265700ED" w14:textId="77777777" w:rsidTr="00E00D0D">
        <w:tc>
          <w:tcPr>
            <w:tcW w:w="571" w:type="dxa"/>
          </w:tcPr>
          <w:p w14:paraId="708F9B75" w14:textId="72EA67F3" w:rsidR="00E950B3" w:rsidRPr="00D50F63" w:rsidRDefault="008B1FA7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50F63">
              <w:rPr>
                <w:rFonts w:ascii="Arial" w:eastAsia="Times New Roman" w:hAnsi="Arial" w:cs="Arial"/>
              </w:rPr>
              <w:t>6</w:t>
            </w:r>
          </w:p>
        </w:tc>
        <w:tc>
          <w:tcPr>
            <w:tcW w:w="0" w:type="auto"/>
          </w:tcPr>
          <w:p w14:paraId="504BB803" w14:textId="77777777" w:rsidR="00E950B3" w:rsidRPr="00D50F6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50F63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63D044A8" w14:textId="77777777" w:rsidR="00F26AE8" w:rsidRPr="00D50F63" w:rsidRDefault="00F26AE8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6"/>
              <w:gridCol w:w="3895"/>
            </w:tblGrid>
            <w:tr w:rsidR="00D50F63" w:rsidRPr="00D50F63" w14:paraId="2ECDDAD5" w14:textId="77777777" w:rsidTr="00273BD1">
              <w:tc>
                <w:tcPr>
                  <w:tcW w:w="41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9159296" w14:textId="09E29EEF" w:rsidR="009F3105" w:rsidRPr="00D50F63" w:rsidRDefault="009F3105" w:rsidP="00D50F63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D50F63">
                    <w:rPr>
                      <w:rFonts w:ascii="Arial" w:hAnsi="Arial" w:cs="Arial"/>
                      <w:b/>
                      <w:bCs/>
                    </w:rPr>
                    <w:t>Requisit</w:t>
                  </w:r>
                  <w:bookmarkStart w:id="0" w:name="_GoBack"/>
                  <w:bookmarkEnd w:id="0"/>
                  <w:r w:rsidRPr="00D50F63">
                    <w:rPr>
                      <w:rFonts w:ascii="Arial" w:hAnsi="Arial" w:cs="Arial"/>
                      <w:b/>
                      <w:bCs/>
                    </w:rPr>
                    <w:t xml:space="preserve">os </w:t>
                  </w:r>
                  <w:r w:rsidR="00D50F63" w:rsidRPr="00D50F63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D50F63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3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BA54828" w14:textId="5CD7A53B" w:rsidR="009F3105" w:rsidRPr="00D50F63" w:rsidRDefault="009F3105" w:rsidP="0083701B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D50F63">
                    <w:rPr>
                      <w:rFonts w:ascii="Arial" w:hAnsi="Arial" w:cs="Arial"/>
                      <w:b/>
                      <w:bCs/>
                    </w:rPr>
                    <w:t>Requisitos propuesto</w:t>
                  </w:r>
                </w:p>
              </w:tc>
            </w:tr>
            <w:tr w:rsidR="00D50F63" w:rsidRPr="00D50F63" w14:paraId="424C6EB0" w14:textId="77777777" w:rsidTr="00567B5D">
              <w:trPr>
                <w:trHeight w:val="1426"/>
              </w:trPr>
              <w:tc>
                <w:tcPr>
                  <w:tcW w:w="41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558D5D2" w14:textId="7CD7D1C3" w:rsidR="009F3105" w:rsidRPr="00D50F63" w:rsidRDefault="00FC505D" w:rsidP="00D50F63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</w:rPr>
                    <w:t>Fotocopia</w:t>
                  </w:r>
                  <w:r w:rsidR="009F3105" w:rsidRPr="00D50F63">
                    <w:rPr>
                      <w:rFonts w:ascii="Arial" w:hAnsi="Arial" w:cs="Arial"/>
                    </w:rPr>
                    <w:t xml:space="preserve"> completa del DPI autenticado del criador y/ o propietario o representante legal.</w:t>
                  </w:r>
                </w:p>
              </w:tc>
              <w:tc>
                <w:tcPr>
                  <w:tcW w:w="3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F9FD86C" w14:textId="0B01E8D2" w:rsidR="009F3105" w:rsidRPr="00D50F63" w:rsidRDefault="00826ED2" w:rsidP="00D50F63">
                  <w:pPr>
                    <w:pStyle w:val="Default"/>
                    <w:numPr>
                      <w:ilvl w:val="0"/>
                      <w:numId w:val="38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D50F63">
                    <w:rPr>
                      <w:color w:val="auto"/>
                      <w:sz w:val="22"/>
                      <w:szCs w:val="22"/>
                    </w:rPr>
                    <w:t xml:space="preserve">Copia de inscripción de la matrícula de fierro de propiedad emitido por la municipalidad en donde se encuentre localizada la crianza. </w:t>
                  </w:r>
                </w:p>
                <w:p w14:paraId="523E7CF4" w14:textId="5E449711" w:rsidR="005E52D5" w:rsidRPr="00D50F63" w:rsidRDefault="005E52D5" w:rsidP="00D50F63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D50F63" w:rsidRPr="00D50F63" w14:paraId="4F55BCB3" w14:textId="77777777" w:rsidTr="00567B5D">
              <w:trPr>
                <w:trHeight w:val="960"/>
              </w:trPr>
              <w:tc>
                <w:tcPr>
                  <w:tcW w:w="41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A858FEC" w14:textId="621687CA" w:rsidR="008207D7" w:rsidRPr="00D50F63" w:rsidRDefault="008207D7" w:rsidP="00D50F63">
                  <w:pPr>
                    <w:pStyle w:val="Prrafodelista"/>
                    <w:numPr>
                      <w:ilvl w:val="0"/>
                      <w:numId w:val="3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  <w:bCs/>
                      <w:lang w:val="es-MX"/>
                    </w:rPr>
                    <w:t>Fotocopia del acta de constitución legal de la identidad, cuando aplique.</w:t>
                  </w:r>
                </w:p>
              </w:tc>
              <w:tc>
                <w:tcPr>
                  <w:tcW w:w="3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055A332" w14:textId="77777777" w:rsidR="008207D7" w:rsidRPr="00D50F63" w:rsidRDefault="008207D7" w:rsidP="00D50F63">
                  <w:pPr>
                    <w:pStyle w:val="Prrafodelista"/>
                    <w:numPr>
                      <w:ilvl w:val="0"/>
                      <w:numId w:val="3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  <w:bCs/>
                      <w:lang w:val="es-MX"/>
                    </w:rPr>
                    <w:t>Fotocopia del acta de constitución legal de la identidad, cuando aplique.</w:t>
                  </w:r>
                </w:p>
                <w:p w14:paraId="60EF1717" w14:textId="77777777" w:rsidR="008207D7" w:rsidRPr="00D50F63" w:rsidRDefault="008207D7" w:rsidP="00D50F63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D50F63" w:rsidRPr="00D50F63" w14:paraId="72380BD2" w14:textId="77777777" w:rsidTr="00567B5D">
              <w:trPr>
                <w:trHeight w:val="960"/>
              </w:trPr>
              <w:tc>
                <w:tcPr>
                  <w:tcW w:w="41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C2ECF03" w14:textId="6E5A41B3" w:rsidR="00F26AE8" w:rsidRPr="00D50F63" w:rsidRDefault="00F26AE8" w:rsidP="00D50F63">
                  <w:pPr>
                    <w:pStyle w:val="Prrafodelista"/>
                    <w:numPr>
                      <w:ilvl w:val="0"/>
                      <w:numId w:val="3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</w:rPr>
                    <w:t>Fotocopia de patente de comercio y/o sociedad, cuando aplique.</w:t>
                  </w:r>
                </w:p>
              </w:tc>
              <w:tc>
                <w:tcPr>
                  <w:tcW w:w="3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D76849E" w14:textId="77777777" w:rsidR="00F26AE8" w:rsidRPr="00D50F63" w:rsidRDefault="00F26AE8" w:rsidP="00D50F63">
                  <w:pPr>
                    <w:pStyle w:val="Prrafodelista"/>
                    <w:numPr>
                      <w:ilvl w:val="0"/>
                      <w:numId w:val="3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</w:rPr>
                    <w:t>Fotocopia de patente de sociedad, cuando aplique.</w:t>
                  </w:r>
                </w:p>
                <w:p w14:paraId="7AC8537E" w14:textId="77777777" w:rsidR="00F26AE8" w:rsidRPr="00D50F63" w:rsidRDefault="00F26AE8" w:rsidP="00D50F63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50F63" w:rsidRPr="00D50F63" w14:paraId="02719506" w14:textId="77777777" w:rsidTr="00567B5D">
              <w:trPr>
                <w:trHeight w:val="1205"/>
              </w:trPr>
              <w:tc>
                <w:tcPr>
                  <w:tcW w:w="41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7223EC3" w14:textId="77777777" w:rsidR="00C2211A" w:rsidRPr="00D50F63" w:rsidRDefault="00C2211A" w:rsidP="00D50F63">
                  <w:pPr>
                    <w:pStyle w:val="Prrafodelista"/>
                    <w:numPr>
                      <w:ilvl w:val="0"/>
                      <w:numId w:val="3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</w:rPr>
                    <w:t xml:space="preserve">Fotocopia del nombramiento del representante legal, cuando aplique. </w:t>
                  </w:r>
                </w:p>
                <w:p w14:paraId="17FBDCEB" w14:textId="77777777" w:rsidR="00C2211A" w:rsidRPr="00D50F63" w:rsidRDefault="00C2211A" w:rsidP="00D50F63">
                  <w:pPr>
                    <w:pStyle w:val="Default"/>
                    <w:jc w:val="both"/>
                    <w:rPr>
                      <w:bCs/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3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456D68C" w14:textId="77777777" w:rsidR="00C2211A" w:rsidRPr="00D50F63" w:rsidRDefault="00C2211A" w:rsidP="00D50F63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lang w:val="es-MX"/>
                    </w:rPr>
                  </w:pPr>
                </w:p>
              </w:tc>
            </w:tr>
            <w:tr w:rsidR="00D50F63" w:rsidRPr="00D50F63" w14:paraId="03876E9B" w14:textId="77777777" w:rsidTr="00B34B19">
              <w:trPr>
                <w:trHeight w:val="113"/>
              </w:trPr>
              <w:tc>
                <w:tcPr>
                  <w:tcW w:w="4136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14:paraId="61325CF6" w14:textId="77777777" w:rsidR="00B34B19" w:rsidRPr="00D50F63" w:rsidRDefault="00B34B19" w:rsidP="00F26AE8">
                  <w:pPr>
                    <w:tabs>
                      <w:tab w:val="left" w:pos="6960"/>
                    </w:tabs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895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14:paraId="64253C4E" w14:textId="77777777" w:rsidR="00F26AE8" w:rsidRPr="00D50F63" w:rsidRDefault="00F26AE8" w:rsidP="009F310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lang w:val="es-MX"/>
                    </w:rPr>
                  </w:pPr>
                </w:p>
              </w:tc>
            </w:tr>
            <w:tr w:rsidR="00D50F63" w:rsidRPr="00D50F63" w14:paraId="510B6858" w14:textId="77777777" w:rsidTr="00273BD1">
              <w:tc>
                <w:tcPr>
                  <w:tcW w:w="41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B7024F" w14:textId="5E7CE46B" w:rsidR="00E950B3" w:rsidRPr="00D50F63" w:rsidRDefault="00E950B3" w:rsidP="00D50F63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D50F63">
                    <w:rPr>
                      <w:rFonts w:ascii="Arial" w:hAnsi="Arial" w:cs="Arial"/>
                      <w:b/>
                      <w:bCs/>
                    </w:rPr>
                    <w:t xml:space="preserve">Diseño </w:t>
                  </w:r>
                  <w:r w:rsidR="00D50F63" w:rsidRPr="00D50F63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D50F63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3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77777777" w:rsidR="00E950B3" w:rsidRPr="00D50F63" w:rsidRDefault="00E950B3" w:rsidP="00273BD1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D50F63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D50F63" w:rsidRPr="00D50F63" w14:paraId="3DBC67E1" w14:textId="77777777" w:rsidTr="00273BD1">
              <w:trPr>
                <w:trHeight w:val="825"/>
              </w:trPr>
              <w:tc>
                <w:tcPr>
                  <w:tcW w:w="4136" w:type="dxa"/>
                  <w:vMerge w:val="restart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668E60B9" w14:textId="53BB07B0" w:rsidR="0078514B" w:rsidRPr="00D50F63" w:rsidRDefault="0078514B" w:rsidP="00A84999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  <w:bCs/>
                      <w:lang w:val="es-MX"/>
                    </w:rPr>
                    <w:t xml:space="preserve">El usuario solicitante descarga el Formulario de </w:t>
                  </w:r>
                  <w:r w:rsidRPr="00D50F63">
                    <w:rPr>
                      <w:rFonts w:ascii="Arial" w:hAnsi="Arial" w:cs="Arial"/>
                      <w:bCs/>
                      <w:iCs/>
                      <w:lang w:val="es-ES_tradnl"/>
                    </w:rPr>
                    <w:t xml:space="preserve">emisión de constancia de inscripción o actualización de criador o propietario de ganado </w:t>
                  </w:r>
                  <w:r w:rsidRPr="00D50F63">
                    <w:rPr>
                      <w:rFonts w:ascii="Arial" w:hAnsi="Arial" w:cs="Arial"/>
                      <w:bCs/>
                      <w:iCs/>
                      <w:lang w:val="es-ES_tradnl"/>
                    </w:rPr>
                    <w:lastRenderedPageBreak/>
                    <w:t>bovino, equino, ovino, caprino y bufalino</w:t>
                  </w:r>
                  <w:r w:rsidRPr="00D50F63">
                    <w:rPr>
                      <w:rFonts w:ascii="Arial" w:hAnsi="Arial" w:cs="Arial"/>
                      <w:bCs/>
                      <w:lang w:val="es-MX"/>
                    </w:rPr>
                    <w:t xml:space="preserve"> (DFRN-02-R-002, DFRN-02-R-019, DFRN-02-R-025, DFRN-02-R-033 (nuevos), en el portal del VISAR-MAGA https://visar.maga.gob.gt/ o lo solicita al profesional analista.</w:t>
                  </w:r>
                </w:p>
                <w:p w14:paraId="4922C740" w14:textId="3D29B4C7" w:rsidR="0078514B" w:rsidRPr="00D50F63" w:rsidRDefault="0078514B" w:rsidP="00A8499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</w:p>
                <w:p w14:paraId="72409F87" w14:textId="7ECC4A67" w:rsidR="0078514B" w:rsidRPr="00D50F63" w:rsidRDefault="0078514B" w:rsidP="00A84999">
                  <w:pPr>
                    <w:pStyle w:val="Default"/>
                    <w:ind w:left="720"/>
                    <w:jc w:val="both"/>
                    <w:rPr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3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18AFAA6" w14:textId="50751AA7" w:rsidR="0078514B" w:rsidRPr="00D50F63" w:rsidRDefault="0078514B" w:rsidP="00A01C22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</w:rPr>
                    <w:lastRenderedPageBreak/>
                    <w:t>El usuario completa el formulario en el sistema informático y carga documento requerido.</w:t>
                  </w:r>
                </w:p>
                <w:p w14:paraId="678297E6" w14:textId="0D71D295" w:rsidR="0078514B" w:rsidRPr="00D50F63" w:rsidRDefault="0078514B" w:rsidP="009653C7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</w:rPr>
                    <w:t xml:space="preserve"> </w:t>
                  </w:r>
                </w:p>
              </w:tc>
            </w:tr>
            <w:tr w:rsidR="00D50F63" w:rsidRPr="00D50F63" w14:paraId="62913566" w14:textId="77777777" w:rsidTr="00273BD1">
              <w:trPr>
                <w:trHeight w:val="1395"/>
              </w:trPr>
              <w:tc>
                <w:tcPr>
                  <w:tcW w:w="4136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6B6A9B0F" w14:textId="77777777" w:rsidR="0078514B" w:rsidRPr="00D50F63" w:rsidRDefault="0078514B" w:rsidP="00A84999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lang w:val="es-MX"/>
                    </w:rPr>
                  </w:pPr>
                </w:p>
              </w:tc>
              <w:tc>
                <w:tcPr>
                  <w:tcW w:w="3895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7EAC65F5" w14:textId="77777777" w:rsidR="0078514B" w:rsidRPr="00D50F63" w:rsidRDefault="0078514B" w:rsidP="0078514B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D50F63">
                    <w:rPr>
                      <w:rFonts w:ascii="Arial" w:hAnsi="Arial" w:cs="Arial"/>
                      <w:bCs/>
                    </w:rPr>
                    <w:t>El Profesional Analista recibe la solicitud en bandeja y revisa.</w:t>
                  </w:r>
                </w:p>
                <w:p w14:paraId="36D05DDE" w14:textId="312DAAA1" w:rsidR="0078514B" w:rsidRPr="00D50F63" w:rsidRDefault="0078514B" w:rsidP="0078514B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D50F63">
                    <w:rPr>
                      <w:rFonts w:ascii="Arial" w:hAnsi="Arial" w:cs="Arial"/>
                      <w:bCs/>
                    </w:rPr>
                    <w:t xml:space="preserve">      Si: Sigue </w:t>
                  </w:r>
                  <w:r w:rsidR="00567B5D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D50F63">
                    <w:rPr>
                      <w:rFonts w:ascii="Arial" w:hAnsi="Arial" w:cs="Arial"/>
                      <w:bCs/>
                    </w:rPr>
                    <w:t>paso 3.</w:t>
                  </w:r>
                </w:p>
                <w:p w14:paraId="72ADDCD8" w14:textId="487AE603" w:rsidR="0078514B" w:rsidRPr="00D50F63" w:rsidRDefault="0078514B" w:rsidP="0078514B">
                  <w:pPr>
                    <w:tabs>
                      <w:tab w:val="left" w:pos="6960"/>
                    </w:tabs>
                    <w:ind w:left="371"/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D50F63">
                    <w:rPr>
                      <w:rFonts w:ascii="Arial" w:hAnsi="Arial" w:cs="Arial"/>
                      <w:bCs/>
                    </w:rPr>
                    <w:t>No: Devuelve para correcciones y regresa a paso 1.</w:t>
                  </w:r>
                </w:p>
                <w:p w14:paraId="73CB8A9A" w14:textId="77777777" w:rsidR="0078514B" w:rsidRPr="00D50F63" w:rsidRDefault="0078514B" w:rsidP="00B71627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D50F63" w:rsidRPr="00D50F63" w14:paraId="062F4BE9" w14:textId="77777777" w:rsidTr="00273BD1">
              <w:trPr>
                <w:trHeight w:val="1364"/>
              </w:trPr>
              <w:tc>
                <w:tcPr>
                  <w:tcW w:w="4136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6A4FE85E" w14:textId="77777777" w:rsidR="0078514B" w:rsidRPr="00D50F63" w:rsidRDefault="0078514B" w:rsidP="00A84999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lang w:val="es-MX"/>
                    </w:rPr>
                  </w:pPr>
                </w:p>
              </w:tc>
              <w:tc>
                <w:tcPr>
                  <w:tcW w:w="3895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0E7B4C03" w14:textId="77777777" w:rsidR="0078514B" w:rsidRPr="00D50F63" w:rsidRDefault="0078514B" w:rsidP="0078514B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</w:rPr>
                    <w:t>El Profesional Analista asocia peritaje zootécnico aprobado y emisión de certificados genealógicos para generar constancia de inscripción de criador.</w:t>
                  </w:r>
                </w:p>
                <w:p w14:paraId="169250B7" w14:textId="3AC2A943" w:rsidR="0078514B" w:rsidRPr="00D50F63" w:rsidRDefault="0078514B" w:rsidP="0078514B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  <w:r w:rsidRPr="00D50F63">
                    <w:rPr>
                      <w:rFonts w:ascii="Arial" w:hAnsi="Arial" w:cs="Arial"/>
                      <w:bCs/>
                    </w:rPr>
                    <w:t xml:space="preserve">            </w:t>
                  </w:r>
                </w:p>
              </w:tc>
            </w:tr>
            <w:tr w:rsidR="00D50F63" w:rsidRPr="00D50F63" w14:paraId="6512A21D" w14:textId="77777777" w:rsidTr="00273BD1">
              <w:trPr>
                <w:trHeight w:val="2460"/>
              </w:trPr>
              <w:tc>
                <w:tcPr>
                  <w:tcW w:w="4136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08470182" w14:textId="505526BD" w:rsidR="0078514B" w:rsidRPr="00D50F63" w:rsidRDefault="0078514B" w:rsidP="00D50F63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lang w:val="es-MX"/>
                    </w:rPr>
                  </w:pPr>
                  <w:r w:rsidRPr="00D50F63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D50F63" w:rsidRPr="00D50F63">
                    <w:rPr>
                      <w:rFonts w:ascii="Arial" w:hAnsi="Arial" w:cs="Arial"/>
                      <w:bCs/>
                    </w:rPr>
                    <w:t>P</w:t>
                  </w:r>
                  <w:r w:rsidRPr="00D50F63">
                    <w:rPr>
                      <w:rFonts w:ascii="Arial" w:hAnsi="Arial" w:cs="Arial"/>
                      <w:bCs/>
                    </w:rPr>
                    <w:t xml:space="preserve">rofesional </w:t>
                  </w:r>
                  <w:r w:rsidR="00D50F63" w:rsidRPr="00D50F63">
                    <w:rPr>
                      <w:rFonts w:ascii="Arial" w:hAnsi="Arial" w:cs="Arial"/>
                      <w:bCs/>
                    </w:rPr>
                    <w:t>A</w:t>
                  </w:r>
                  <w:r w:rsidRPr="00D50F63">
                    <w:rPr>
                      <w:rFonts w:ascii="Arial" w:hAnsi="Arial" w:cs="Arial"/>
                      <w:bCs/>
                    </w:rPr>
                    <w:t>nalista del Departamento de Registro Genealógico recibe y verifica el o los formularios con el expediente completo (Traslado de documentos de la Ventanilla de Atención al Usuario al Departamento de Registro Genealógico y Análisis).</w:t>
                  </w:r>
                </w:p>
              </w:tc>
              <w:tc>
                <w:tcPr>
                  <w:tcW w:w="3895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1460204D" w14:textId="77777777" w:rsidR="0078514B" w:rsidRPr="00D50F63" w:rsidRDefault="0078514B" w:rsidP="0078514B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</w:rPr>
                    <w:t xml:space="preserve">El Jefe de Departamento recibe constancia de inscripción de criador en bandeja, valida y notifica al usuario por medio del sistema informático.  </w:t>
                  </w:r>
                </w:p>
                <w:p w14:paraId="46C3E17F" w14:textId="77777777" w:rsidR="0078514B" w:rsidRPr="00D50F63" w:rsidRDefault="0078514B" w:rsidP="0078514B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</w:rPr>
                  </w:pPr>
                </w:p>
                <w:p w14:paraId="63AE8F77" w14:textId="77777777" w:rsidR="0078514B" w:rsidRPr="00D50F63" w:rsidRDefault="0078514B" w:rsidP="0078514B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</w:rPr>
                  </w:pPr>
                </w:p>
                <w:p w14:paraId="27117DC4" w14:textId="77777777" w:rsidR="0078514B" w:rsidRPr="00D50F63" w:rsidRDefault="0078514B" w:rsidP="00B71627">
                  <w:pPr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50F63" w:rsidRPr="00D50F63" w14:paraId="25886C0B" w14:textId="77777777" w:rsidTr="00273BD1">
              <w:trPr>
                <w:trHeight w:val="2112"/>
              </w:trPr>
              <w:tc>
                <w:tcPr>
                  <w:tcW w:w="4136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A33AC18" w14:textId="77777777" w:rsidR="0078514B" w:rsidRPr="00D50F63" w:rsidRDefault="0078514B" w:rsidP="00A8499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</w:p>
                <w:p w14:paraId="7B5DCA97" w14:textId="40B0A6A0" w:rsidR="0078514B" w:rsidRPr="00D50F63" w:rsidRDefault="0078514B" w:rsidP="00A84999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</w:rPr>
                    <w:t xml:space="preserve">El </w:t>
                  </w:r>
                  <w:r w:rsidR="00D50F63" w:rsidRPr="00D50F63">
                    <w:rPr>
                      <w:rFonts w:ascii="Arial" w:hAnsi="Arial" w:cs="Arial"/>
                    </w:rPr>
                    <w:t>P</w:t>
                  </w:r>
                  <w:r w:rsidRPr="00D50F63">
                    <w:rPr>
                      <w:rFonts w:ascii="Arial" w:hAnsi="Arial" w:cs="Arial"/>
                    </w:rPr>
                    <w:t xml:space="preserve">rofesional </w:t>
                  </w:r>
                  <w:r w:rsidR="00D50F63" w:rsidRPr="00D50F63">
                    <w:rPr>
                      <w:rFonts w:ascii="Arial" w:hAnsi="Arial" w:cs="Arial"/>
                    </w:rPr>
                    <w:t>A</w:t>
                  </w:r>
                  <w:r w:rsidRPr="00D50F63">
                    <w:rPr>
                      <w:rFonts w:ascii="Arial" w:hAnsi="Arial" w:cs="Arial"/>
                    </w:rPr>
                    <w:t>nalista del Departamento de Registro Genealógico, en caso de faltarle datos a la solicitud o algún documento, el profesional analista del Departamento de Registro Genealógico, se devuelve el expediente con Boleta de Reparos DFRN-02-R-016, a la Ventanilla de Atención al Usuario-VISAR.</w:t>
                  </w:r>
                </w:p>
                <w:p w14:paraId="5831F3B2" w14:textId="77777777" w:rsidR="0078514B" w:rsidRPr="00D50F63" w:rsidRDefault="0078514B" w:rsidP="00A84999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  <w:p w14:paraId="0F5EE2C9" w14:textId="77777777" w:rsidR="0078514B" w:rsidRPr="00D50F63" w:rsidRDefault="0078514B" w:rsidP="00A8499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</w:p>
                <w:p w14:paraId="5102136F" w14:textId="462EFACE" w:rsidR="0078514B" w:rsidRPr="00D50F63" w:rsidRDefault="0078514B" w:rsidP="00A84999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95" w:type="dxa"/>
                  <w:vMerge w:val="restart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57B067BC" w14:textId="77777777" w:rsidR="0078514B" w:rsidRPr="00D50F63" w:rsidRDefault="0078514B" w:rsidP="00B71627">
                  <w:pPr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50F63" w:rsidRPr="00D50F63" w14:paraId="0E79C1B2" w14:textId="77777777" w:rsidTr="00273BD1">
              <w:trPr>
                <w:trHeight w:val="2112"/>
              </w:trPr>
              <w:tc>
                <w:tcPr>
                  <w:tcW w:w="4136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79F07C58" w14:textId="524B915F" w:rsidR="00273BD1" w:rsidRPr="00D50F63" w:rsidRDefault="00273BD1" w:rsidP="00A84999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hAnsi="Arial" w:cs="Arial"/>
                    </w:rPr>
                    <w:t xml:space="preserve">El </w:t>
                  </w:r>
                  <w:r w:rsidR="00D50F63" w:rsidRPr="00D50F63">
                    <w:rPr>
                      <w:rFonts w:ascii="Arial" w:hAnsi="Arial" w:cs="Arial"/>
                    </w:rPr>
                    <w:t>P</w:t>
                  </w:r>
                  <w:r w:rsidRPr="00D50F63">
                    <w:rPr>
                      <w:rFonts w:ascii="Arial" w:hAnsi="Arial" w:cs="Arial"/>
                    </w:rPr>
                    <w:t xml:space="preserve">rofesional </w:t>
                  </w:r>
                  <w:r w:rsidR="00D50F63" w:rsidRPr="00D50F63">
                    <w:rPr>
                      <w:rFonts w:ascii="Arial" w:hAnsi="Arial" w:cs="Arial"/>
                    </w:rPr>
                    <w:t>A</w:t>
                  </w:r>
                  <w:r w:rsidRPr="00D50F63">
                    <w:rPr>
                      <w:rFonts w:ascii="Arial" w:hAnsi="Arial" w:cs="Arial"/>
                    </w:rPr>
                    <w:t xml:space="preserve">nalista del Departamento de Registro Genealógico verifica si el formulario con su expediente está completo y si cuenta con ejemplares ya registrados en el Departamento de Registro Genealógico, para poder emitir la </w:t>
                  </w:r>
                  <w:r w:rsidRPr="00D50F63">
                    <w:rPr>
                      <w:rFonts w:ascii="Arial" w:hAnsi="Arial" w:cs="Arial"/>
                      <w:bCs/>
                      <w:iCs/>
                      <w:lang w:val="es-ES_tradnl"/>
                    </w:rPr>
                    <w:t>constancia de inscripción o actualización de criador o propietario de ganado bovino, equino, ovino, caprino y bufalino (</w:t>
                  </w:r>
                  <w:r w:rsidRPr="00D50F63">
                    <w:rPr>
                      <w:rFonts w:ascii="Arial" w:hAnsi="Arial" w:cs="Arial"/>
                      <w:bCs/>
                      <w:lang w:val="es-MX"/>
                    </w:rPr>
                    <w:t xml:space="preserve"> </w:t>
                  </w:r>
                  <w:r w:rsidRPr="00D50F63">
                    <w:rPr>
                      <w:rFonts w:ascii="Arial" w:hAnsi="Arial" w:cs="Arial"/>
                    </w:rPr>
                    <w:t xml:space="preserve">DFRN-02-R-002, </w:t>
                  </w:r>
                  <w:r w:rsidRPr="00D50F63">
                    <w:rPr>
                      <w:rFonts w:ascii="Arial" w:hAnsi="Arial" w:cs="Arial"/>
                      <w:bCs/>
                      <w:lang w:val="es-MX"/>
                    </w:rPr>
                    <w:t>, DFRN-02-R-019, DFRN-02-R-025, DFRN-02-R-033)</w:t>
                  </w:r>
                  <w:r w:rsidRPr="00D50F63">
                    <w:rPr>
                      <w:rFonts w:ascii="Arial" w:hAnsi="Arial" w:cs="Arial"/>
                    </w:rPr>
                    <w:t xml:space="preserve"> y esta es enviada al Jefe del Departamento de </w:t>
                  </w:r>
                  <w:r w:rsidRPr="00D50F63">
                    <w:rPr>
                      <w:rFonts w:ascii="Arial" w:hAnsi="Arial" w:cs="Arial"/>
                    </w:rPr>
                    <w:lastRenderedPageBreak/>
                    <w:t>Registro Genealógico o persona a cargo para su firma, (</w:t>
                  </w:r>
                  <w:r w:rsidRPr="00D50F63">
                    <w:rPr>
                      <w:rFonts w:ascii="Arial" w:hAnsi="Arial" w:cs="Arial"/>
                      <w:bCs/>
                      <w:iCs/>
                      <w:lang w:val="es-ES_tradnl"/>
                    </w:rPr>
                    <w:t>emisión de constancia de inscripción o actualización de criador o propietario de ganado bovino y equino</w:t>
                  </w:r>
                  <w:r w:rsidRPr="00D50F63">
                    <w:rPr>
                      <w:rFonts w:ascii="Arial" w:hAnsi="Arial" w:cs="Arial"/>
                      <w:bCs/>
                      <w:lang w:val="es-MX"/>
                    </w:rPr>
                    <w:t xml:space="preserve"> </w:t>
                  </w:r>
                  <w:r w:rsidRPr="00D50F63">
                    <w:rPr>
                      <w:rFonts w:ascii="Arial" w:hAnsi="Arial" w:cs="Arial"/>
                    </w:rPr>
                    <w:t>y traslado del mismo a la Ventanilla de Atención al Usuario, para entrega al usuario).</w:t>
                  </w:r>
                  <w:r w:rsidRPr="00D50F63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  <w:p w14:paraId="457F7C86" w14:textId="77777777" w:rsidR="00273BD1" w:rsidRPr="00D50F63" w:rsidRDefault="00273BD1" w:rsidP="00A8499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895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46D903F6" w14:textId="77777777" w:rsidR="00273BD1" w:rsidRPr="00D50F63" w:rsidRDefault="00273BD1" w:rsidP="00B71627">
                  <w:pPr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50F63" w:rsidRPr="00D50F63" w14:paraId="14856979" w14:textId="77777777" w:rsidTr="00273BD1">
              <w:trPr>
                <w:trHeight w:val="1436"/>
              </w:trPr>
              <w:tc>
                <w:tcPr>
                  <w:tcW w:w="4136" w:type="dxa"/>
                  <w:tcBorders>
                    <w:left w:val="single" w:sz="4" w:space="0" w:color="auto"/>
                    <w:right w:val="single" w:sz="4" w:space="0" w:color="auto"/>
                  </w:tcBorders>
                  <w:vAlign w:val="center"/>
                </w:tcPr>
                <w:p w14:paraId="49D5B2D1" w14:textId="2FA83981" w:rsidR="0078514B" w:rsidRPr="00D50F63" w:rsidRDefault="00225BA0" w:rsidP="00D50F63">
                  <w:pPr>
                    <w:pStyle w:val="Prrafodelista"/>
                    <w:numPr>
                      <w:ilvl w:val="0"/>
                      <w:numId w:val="17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D50F63">
                    <w:rPr>
                      <w:rFonts w:ascii="Arial" w:eastAsia="Calibri" w:hAnsi="Arial" w:cs="Arial"/>
                    </w:rPr>
                    <w:t xml:space="preserve">El </w:t>
                  </w:r>
                  <w:r w:rsidR="00D50F63" w:rsidRPr="00D50F63">
                    <w:rPr>
                      <w:rFonts w:ascii="Arial" w:eastAsia="Calibri" w:hAnsi="Arial" w:cs="Arial"/>
                    </w:rPr>
                    <w:t>P</w:t>
                  </w:r>
                  <w:r w:rsidRPr="00D50F63">
                    <w:rPr>
                      <w:rFonts w:ascii="Arial" w:eastAsia="Calibri" w:hAnsi="Arial" w:cs="Arial"/>
                    </w:rPr>
                    <w:t xml:space="preserve">rofesional </w:t>
                  </w:r>
                  <w:r w:rsidR="00D50F63" w:rsidRPr="00D50F63">
                    <w:rPr>
                      <w:rFonts w:ascii="Arial" w:eastAsia="Calibri" w:hAnsi="Arial" w:cs="Arial"/>
                    </w:rPr>
                    <w:t>A</w:t>
                  </w:r>
                  <w:r w:rsidRPr="00D50F63">
                    <w:rPr>
                      <w:rFonts w:ascii="Arial" w:eastAsia="Calibri" w:hAnsi="Arial" w:cs="Arial"/>
                    </w:rPr>
                    <w:t>nalista del Departamento de Registro Genealógico notifica al usuario vía telefónica y/o correo electrónico.</w:t>
                  </w:r>
                </w:p>
              </w:tc>
              <w:tc>
                <w:tcPr>
                  <w:tcW w:w="3895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2639DAA3" w14:textId="77777777" w:rsidR="0078514B" w:rsidRPr="00D50F63" w:rsidRDefault="0078514B" w:rsidP="0078514B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50F63" w:rsidRPr="00D50F63" w14:paraId="53999EE4" w14:textId="77777777" w:rsidTr="00273BD1">
              <w:trPr>
                <w:trHeight w:val="1425"/>
              </w:trPr>
              <w:tc>
                <w:tcPr>
                  <w:tcW w:w="4136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3C9DD9BA" w14:textId="77777777" w:rsidR="00225BA0" w:rsidRPr="00D50F63" w:rsidRDefault="00225BA0" w:rsidP="00A84999">
                  <w:pPr>
                    <w:pStyle w:val="Default"/>
                    <w:numPr>
                      <w:ilvl w:val="0"/>
                      <w:numId w:val="17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D50F63">
                    <w:rPr>
                      <w:color w:val="auto"/>
                      <w:sz w:val="22"/>
                      <w:szCs w:val="22"/>
                    </w:rPr>
                    <w:t>El usuario recoge la solicitud de</w:t>
                  </w:r>
                  <w:r w:rsidRPr="00D50F63">
                    <w:rPr>
                      <w:bCs/>
                      <w:iCs/>
                      <w:color w:val="auto"/>
                      <w:sz w:val="22"/>
                      <w:szCs w:val="22"/>
                      <w:lang w:val="es-ES_tradnl"/>
                    </w:rPr>
                    <w:t xml:space="preserve"> emisión de constancia de inscripción o actualización de criador o propietario de ganado bovino y equino</w:t>
                  </w:r>
                  <w:r w:rsidRPr="00D50F63">
                    <w:rPr>
                      <w:color w:val="auto"/>
                      <w:sz w:val="22"/>
                      <w:szCs w:val="22"/>
                    </w:rPr>
                    <w:t xml:space="preserve">, </w:t>
                  </w:r>
                  <w:r w:rsidRPr="00D50F63">
                    <w:rPr>
                      <w:rFonts w:eastAsia="Calibri"/>
                      <w:color w:val="auto"/>
                      <w:sz w:val="22"/>
                      <w:szCs w:val="22"/>
                    </w:rPr>
                    <w:t>en la Ventanilla de atención al usuario.</w:t>
                  </w:r>
                  <w:r w:rsidRPr="00D50F63">
                    <w:rPr>
                      <w:color w:val="auto"/>
                      <w:sz w:val="22"/>
                      <w:szCs w:val="22"/>
                    </w:rPr>
                    <w:t xml:space="preserve"> </w:t>
                  </w:r>
                </w:p>
                <w:p w14:paraId="160C7614" w14:textId="77777777" w:rsidR="0078514B" w:rsidRPr="00D50F63" w:rsidRDefault="0078514B" w:rsidP="00A84999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3895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771AA0D9" w14:textId="77777777" w:rsidR="0078514B" w:rsidRPr="00D50F63" w:rsidRDefault="0078514B" w:rsidP="0078514B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50F63" w:rsidRPr="00D50F63" w14:paraId="587EB7E1" w14:textId="77777777" w:rsidTr="00273BD1">
              <w:trPr>
                <w:trHeight w:val="51"/>
              </w:trPr>
              <w:tc>
                <w:tcPr>
                  <w:tcW w:w="4136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3102E660" w14:textId="77777777" w:rsidR="0078514B" w:rsidRPr="00D50F63" w:rsidRDefault="0078514B" w:rsidP="00A84999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</w:p>
                <w:p w14:paraId="4D28A955" w14:textId="77777777" w:rsidR="00225BA0" w:rsidRPr="00D50F63" w:rsidRDefault="00225BA0" w:rsidP="00A84999">
                  <w:pPr>
                    <w:pStyle w:val="Default"/>
                    <w:numPr>
                      <w:ilvl w:val="0"/>
                      <w:numId w:val="17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D50F63">
                    <w:rPr>
                      <w:color w:val="auto"/>
                      <w:sz w:val="22"/>
                      <w:szCs w:val="22"/>
                    </w:rPr>
                    <w:t>El profesional analista del Departamento de Registro Genealógico regresa el expediente con la firma de recibido del usuario.</w:t>
                  </w:r>
                </w:p>
                <w:p w14:paraId="5D2BDB9F" w14:textId="2AF24574" w:rsidR="00273BD1" w:rsidRPr="00D50F63" w:rsidRDefault="00273BD1" w:rsidP="00A84999">
                  <w:pPr>
                    <w:pStyle w:val="Default"/>
                    <w:jc w:val="both"/>
                    <w:rPr>
                      <w:rFonts w:eastAsia="Calibri"/>
                      <w:color w:val="auto"/>
                      <w:sz w:val="22"/>
                      <w:szCs w:val="22"/>
                    </w:rPr>
                  </w:pPr>
                </w:p>
              </w:tc>
              <w:tc>
                <w:tcPr>
                  <w:tcW w:w="3895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76954B82" w14:textId="77777777" w:rsidR="0078514B" w:rsidRPr="00D50F63" w:rsidRDefault="0078514B" w:rsidP="0078514B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50F63" w:rsidRPr="00D50F63" w14:paraId="15896A71" w14:textId="77777777" w:rsidTr="00273BD1">
              <w:trPr>
                <w:trHeight w:val="51"/>
              </w:trPr>
              <w:tc>
                <w:tcPr>
                  <w:tcW w:w="4136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53C5395B" w14:textId="77777777" w:rsidR="00273BD1" w:rsidRPr="00D50F63" w:rsidRDefault="00273BD1" w:rsidP="00A84999">
                  <w:pPr>
                    <w:pStyle w:val="Default"/>
                    <w:numPr>
                      <w:ilvl w:val="0"/>
                      <w:numId w:val="17"/>
                    </w:numPr>
                    <w:jc w:val="both"/>
                    <w:rPr>
                      <w:color w:val="auto"/>
                      <w:sz w:val="22"/>
                      <w:szCs w:val="22"/>
                    </w:rPr>
                  </w:pPr>
                  <w:r w:rsidRPr="00D50F63">
                    <w:rPr>
                      <w:color w:val="auto"/>
                      <w:sz w:val="22"/>
                      <w:szCs w:val="22"/>
                    </w:rPr>
                    <w:t xml:space="preserve">El expediente se archiva.                    </w:t>
                  </w:r>
                </w:p>
                <w:p w14:paraId="09BFBE0D" w14:textId="77777777" w:rsidR="00273BD1" w:rsidRPr="00D50F63" w:rsidRDefault="00273BD1" w:rsidP="00A84999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895" w:type="dxa"/>
                  <w:vMerge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1BEAB0B2" w14:textId="77777777" w:rsidR="00273BD1" w:rsidRPr="00D50F63" w:rsidRDefault="00273BD1" w:rsidP="0078514B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550A9569" w14:textId="77777777" w:rsidR="00273BD1" w:rsidRPr="00D50F63" w:rsidRDefault="00273BD1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0EA33BC4" w14:textId="77777777" w:rsidR="00F96668" w:rsidRPr="00D50F63" w:rsidRDefault="00346DF7" w:rsidP="00BF5770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D50F63">
              <w:rPr>
                <w:rFonts w:ascii="Arial" w:hAnsi="Arial" w:cs="Arial"/>
                <w:b/>
                <w:bCs/>
                <w:lang w:eastAsia="es-GT"/>
              </w:rPr>
              <w:t>Tiempo</w:t>
            </w:r>
            <w:r w:rsidR="00E86C78" w:rsidRPr="00D50F6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7FDAA3C0" w14:textId="09AB608A" w:rsidR="00346DF7" w:rsidRPr="00D50F63" w:rsidRDefault="00346DF7" w:rsidP="00F9666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D50F63">
              <w:rPr>
                <w:rFonts w:ascii="Arial" w:hAnsi="Arial" w:cs="Arial"/>
                <w:bCs/>
                <w:lang w:eastAsia="es-GT"/>
              </w:rPr>
              <w:t>Actual:</w:t>
            </w:r>
            <w:r w:rsidRPr="00D50F63">
              <w:rPr>
                <w:rFonts w:ascii="Arial" w:hAnsi="Arial" w:cs="Arial"/>
                <w:b/>
                <w:lang w:eastAsia="es-GT"/>
              </w:rPr>
              <w:t xml:space="preserve"> </w:t>
            </w:r>
            <w:r w:rsidR="00E86C78" w:rsidRPr="00D50F63">
              <w:rPr>
                <w:rFonts w:ascii="Arial" w:hAnsi="Arial" w:cs="Arial"/>
                <w:b/>
                <w:lang w:eastAsia="es-GT"/>
              </w:rPr>
              <w:t>20 días</w:t>
            </w:r>
            <w:r w:rsidRPr="00D50F63">
              <w:rPr>
                <w:rFonts w:ascii="Arial" w:hAnsi="Arial" w:cs="Arial"/>
                <w:b/>
                <w:lang w:eastAsia="es-GT"/>
              </w:rPr>
              <w:t xml:space="preserve">   </w:t>
            </w:r>
            <w:r w:rsidR="00E86C78" w:rsidRPr="00D50F63">
              <w:rPr>
                <w:rFonts w:ascii="Arial" w:hAnsi="Arial" w:cs="Arial"/>
                <w:b/>
                <w:lang w:eastAsia="es-GT"/>
              </w:rPr>
              <w:t xml:space="preserve">  </w:t>
            </w:r>
            <w:r w:rsidRPr="00D50F63">
              <w:rPr>
                <w:rFonts w:ascii="Arial" w:hAnsi="Arial" w:cs="Arial"/>
                <w:lang w:eastAsia="es-GT"/>
              </w:rPr>
              <w:t>Propuesto</w:t>
            </w:r>
            <w:r w:rsidRPr="00D50F63">
              <w:rPr>
                <w:rFonts w:ascii="Arial" w:hAnsi="Arial" w:cs="Arial"/>
                <w:b/>
                <w:lang w:eastAsia="es-GT"/>
              </w:rPr>
              <w:t xml:space="preserve">: </w:t>
            </w:r>
            <w:r w:rsidR="00E86C78" w:rsidRPr="00D50F63">
              <w:rPr>
                <w:rFonts w:ascii="Arial" w:hAnsi="Arial" w:cs="Arial"/>
                <w:b/>
                <w:lang w:eastAsia="es-GT"/>
              </w:rPr>
              <w:t>10 días</w:t>
            </w:r>
          </w:p>
          <w:p w14:paraId="4D45DE1C" w14:textId="77777777" w:rsidR="00273BD1" w:rsidRPr="00D50F63" w:rsidRDefault="00273BD1" w:rsidP="00273BD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D50DD24" w14:textId="77777777" w:rsidR="00273BD1" w:rsidRPr="00D50F63" w:rsidRDefault="00346DF7" w:rsidP="00346DF7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D50F63">
              <w:rPr>
                <w:rFonts w:ascii="Arial" w:hAnsi="Arial" w:cs="Arial"/>
                <w:b/>
                <w:bCs/>
                <w:lang w:eastAsia="es-GT"/>
              </w:rPr>
              <w:t xml:space="preserve">Costo: </w:t>
            </w:r>
          </w:p>
          <w:p w14:paraId="01C8F5FD" w14:textId="533A4409" w:rsidR="00346DF7" w:rsidRPr="00D50F63" w:rsidRDefault="00346DF7" w:rsidP="00273BD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50F63">
              <w:rPr>
                <w:rFonts w:ascii="Arial" w:hAnsi="Arial" w:cs="Arial"/>
                <w:bCs/>
                <w:lang w:eastAsia="es-GT"/>
              </w:rPr>
              <w:t>Actual:</w:t>
            </w:r>
            <w:r w:rsidRPr="00D50F63">
              <w:rPr>
                <w:rFonts w:ascii="Arial" w:hAnsi="Arial" w:cs="Arial"/>
                <w:b/>
                <w:lang w:eastAsia="es-GT"/>
              </w:rPr>
              <w:t xml:space="preserve"> </w:t>
            </w:r>
            <w:r w:rsidR="007A76C4" w:rsidRPr="00D50F63">
              <w:rPr>
                <w:rFonts w:ascii="Arial" w:hAnsi="Arial" w:cs="Arial"/>
                <w:bCs/>
                <w:lang w:eastAsia="es-GT"/>
              </w:rPr>
              <w:t xml:space="preserve">Ninguno   </w:t>
            </w:r>
            <w:r w:rsidRPr="00D50F63">
              <w:rPr>
                <w:rFonts w:ascii="Arial" w:hAnsi="Arial" w:cs="Arial"/>
                <w:bCs/>
                <w:lang w:eastAsia="es-GT"/>
              </w:rPr>
              <w:t xml:space="preserve">  Propuesto: </w:t>
            </w:r>
            <w:r w:rsidR="007A76C4" w:rsidRPr="00D50F63">
              <w:rPr>
                <w:rFonts w:ascii="Arial" w:hAnsi="Arial" w:cs="Arial"/>
                <w:bCs/>
                <w:lang w:eastAsia="es-GT"/>
              </w:rPr>
              <w:t>Ninguno</w:t>
            </w:r>
          </w:p>
          <w:p w14:paraId="5C338E70" w14:textId="77777777" w:rsidR="00273BD1" w:rsidRPr="00D50F63" w:rsidRDefault="00273BD1" w:rsidP="00273BD1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5919A7E" w14:textId="725B3006" w:rsidR="00346DF7" w:rsidRPr="00D50F63" w:rsidRDefault="00346DF7" w:rsidP="00FD2096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50F63">
              <w:rPr>
                <w:rFonts w:ascii="Arial" w:hAnsi="Arial" w:cs="Arial"/>
                <w:b/>
                <w:bCs/>
                <w:lang w:eastAsia="es-GT"/>
              </w:rPr>
              <w:t>Identificación de acciones interinstitucionales</w:t>
            </w:r>
            <w:r w:rsidRPr="00D50F63">
              <w:rPr>
                <w:rFonts w:ascii="Arial" w:hAnsi="Arial" w:cs="Arial"/>
                <w:lang w:eastAsia="es-GT"/>
              </w:rPr>
              <w:t xml:space="preserve">: </w:t>
            </w:r>
            <w:r w:rsidRPr="00D50F63">
              <w:rPr>
                <w:rFonts w:ascii="Arial" w:hAnsi="Arial" w:cs="Arial"/>
                <w:bCs/>
                <w:lang w:eastAsia="es-GT"/>
              </w:rPr>
              <w:t>Ninguna</w:t>
            </w:r>
            <w:r w:rsidRPr="00D50F63">
              <w:rPr>
                <w:rFonts w:ascii="Arial" w:hAnsi="Arial" w:cs="Arial"/>
                <w:b/>
                <w:lang w:eastAsia="es-GT"/>
              </w:rPr>
              <w:t xml:space="preserve"> </w:t>
            </w:r>
          </w:p>
          <w:p w14:paraId="715F99D5" w14:textId="4A093B34" w:rsidR="009D6B54" w:rsidRPr="00D50F63" w:rsidRDefault="009D6B54" w:rsidP="009D6B5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0EFB09B" w14:textId="77777777" w:rsidR="00E950B3" w:rsidRPr="00D50F6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D50F63" w:rsidRPr="00D50F63" w14:paraId="19AAC77A" w14:textId="77777777" w:rsidTr="00E00D0D">
        <w:tc>
          <w:tcPr>
            <w:tcW w:w="571" w:type="dxa"/>
          </w:tcPr>
          <w:p w14:paraId="72CB5D09" w14:textId="72074B76" w:rsidR="00E950B3" w:rsidRPr="00D50F63" w:rsidRDefault="008B1FA7" w:rsidP="00E950B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50F63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0" w:type="auto"/>
          </w:tcPr>
          <w:p w14:paraId="7EBD1368" w14:textId="77777777" w:rsidR="00E950B3" w:rsidRPr="00D50F63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D50F63">
              <w:rPr>
                <w:rFonts w:ascii="Arial" w:eastAsia="Times New Roman" w:hAnsi="Arial" w:cs="Arial"/>
                <w:b/>
                <w:bCs/>
              </w:rPr>
              <w:t>RESPONSABLES DEL CONTROL</w:t>
            </w:r>
          </w:p>
          <w:p w14:paraId="34F1316C" w14:textId="535EB50F" w:rsidR="007404D2" w:rsidRPr="00D50F63" w:rsidRDefault="007404D2" w:rsidP="007404D2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D50F63">
              <w:rPr>
                <w:rFonts w:ascii="Arial" w:eastAsia="Times New Roman" w:hAnsi="Arial" w:cs="Arial"/>
                <w:b/>
                <w:lang w:eastAsia="es-GT"/>
              </w:rPr>
              <w:t>Áreas participa</w:t>
            </w:r>
            <w:r w:rsidR="005074E5">
              <w:rPr>
                <w:rFonts w:ascii="Arial" w:eastAsia="Times New Roman" w:hAnsi="Arial" w:cs="Arial"/>
                <w:b/>
                <w:lang w:eastAsia="es-GT"/>
              </w:rPr>
              <w:t>ntes (de cada unidad ejecutora)</w:t>
            </w:r>
          </w:p>
          <w:p w14:paraId="2401C597" w14:textId="77777777" w:rsidR="007404D2" w:rsidRPr="00D50F63" w:rsidRDefault="007404D2" w:rsidP="007404D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D50F63">
              <w:rPr>
                <w:rFonts w:ascii="Arial" w:eastAsia="Times New Roman" w:hAnsi="Arial" w:cs="Arial"/>
                <w:lang w:eastAsia="es-GT"/>
              </w:rPr>
              <w:t>Departamento de Registro de Registro Genealógico</w:t>
            </w:r>
          </w:p>
          <w:p w14:paraId="73060506" w14:textId="77777777" w:rsidR="007404D2" w:rsidRPr="00D50F63" w:rsidRDefault="007404D2" w:rsidP="007404D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48FBA8D8" w14:textId="1B1025FF" w:rsidR="007404D2" w:rsidRPr="00D50F63" w:rsidRDefault="005074E5" w:rsidP="007404D2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>
              <w:rPr>
                <w:rFonts w:ascii="Arial" w:eastAsia="Times New Roman" w:hAnsi="Arial" w:cs="Arial"/>
                <w:b/>
                <w:lang w:eastAsia="es-GT"/>
              </w:rPr>
              <w:t>Personal que atiende proceso</w:t>
            </w:r>
          </w:p>
          <w:p w14:paraId="7989556F" w14:textId="77777777" w:rsidR="007404D2" w:rsidRPr="00D50F63" w:rsidRDefault="007404D2" w:rsidP="007404D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D50F63">
              <w:rPr>
                <w:rFonts w:ascii="Arial" w:eastAsia="Times New Roman" w:hAnsi="Arial" w:cs="Arial"/>
                <w:lang w:eastAsia="es-GT"/>
              </w:rPr>
              <w:t>1 Jefe del Departamento de Registro Genealógico</w:t>
            </w:r>
          </w:p>
          <w:p w14:paraId="249F83E7" w14:textId="77777777" w:rsidR="007404D2" w:rsidRPr="00D50F63" w:rsidRDefault="007404D2" w:rsidP="007404D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D50F63">
              <w:rPr>
                <w:rFonts w:ascii="Arial" w:eastAsia="Times New Roman" w:hAnsi="Arial" w:cs="Arial"/>
                <w:lang w:eastAsia="es-GT"/>
              </w:rPr>
              <w:t xml:space="preserve">1 Profesional Analista </w:t>
            </w:r>
          </w:p>
          <w:p w14:paraId="16940312" w14:textId="7BA97F8B" w:rsidR="007404D2" w:rsidRPr="00D50F63" w:rsidRDefault="007404D2" w:rsidP="007404D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D50F63">
              <w:rPr>
                <w:rFonts w:ascii="Arial" w:eastAsia="Times New Roman" w:hAnsi="Arial" w:cs="Arial"/>
                <w:lang w:eastAsia="es-GT"/>
              </w:rPr>
              <w:t>1 Profesional Analista</w:t>
            </w:r>
          </w:p>
          <w:p w14:paraId="47468E53" w14:textId="77777777" w:rsidR="007404D2" w:rsidRPr="00D50F63" w:rsidRDefault="007404D2" w:rsidP="007404D2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4162F8E3" w14:textId="50C5FF28" w:rsidR="00F96668" w:rsidRPr="00D50F63" w:rsidRDefault="007404D2" w:rsidP="00273BD1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D50F63">
              <w:rPr>
                <w:rFonts w:ascii="Arial" w:eastAsia="Times New Roman" w:hAnsi="Arial" w:cs="Arial"/>
                <w:b/>
                <w:lang w:eastAsia="es-GT"/>
              </w:rPr>
              <w:t>N</w:t>
            </w:r>
            <w:r w:rsidR="005074E5">
              <w:rPr>
                <w:rFonts w:ascii="Arial" w:eastAsia="Times New Roman" w:hAnsi="Arial" w:cs="Arial"/>
                <w:b/>
                <w:lang w:eastAsia="es-GT"/>
              </w:rPr>
              <w:t>úmero de actos administrativos</w:t>
            </w:r>
          </w:p>
          <w:p w14:paraId="15D7FA52" w14:textId="56DA78AC" w:rsidR="0037202B" w:rsidRPr="005074E5" w:rsidRDefault="007404D2" w:rsidP="005074E5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eastAsia="es-GT"/>
              </w:rPr>
            </w:pPr>
            <w:r w:rsidRPr="00D50F63">
              <w:rPr>
                <w:rFonts w:ascii="Arial" w:eastAsia="Times New Roman" w:hAnsi="Arial" w:cs="Arial"/>
                <w:lang w:eastAsia="es-GT"/>
              </w:rPr>
              <w:t>3</w:t>
            </w:r>
          </w:p>
        </w:tc>
      </w:tr>
      <w:tr w:rsidR="00D50F63" w:rsidRPr="00D50F63" w14:paraId="075462D7" w14:textId="77777777" w:rsidTr="00E00D0D">
        <w:tc>
          <w:tcPr>
            <w:tcW w:w="571" w:type="dxa"/>
          </w:tcPr>
          <w:p w14:paraId="47B342D3" w14:textId="601D3352" w:rsidR="001C682F" w:rsidRPr="00D50F63" w:rsidRDefault="008B1FA7" w:rsidP="00273BD1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D50F63">
              <w:rPr>
                <w:rFonts w:ascii="Arial" w:eastAsia="Times New Roman" w:hAnsi="Arial" w:cs="Arial"/>
                <w:lang w:eastAsia="es-GT"/>
              </w:rPr>
              <w:lastRenderedPageBreak/>
              <w:t>8</w:t>
            </w:r>
          </w:p>
        </w:tc>
        <w:tc>
          <w:tcPr>
            <w:tcW w:w="0" w:type="auto"/>
          </w:tcPr>
          <w:p w14:paraId="0E09E118" w14:textId="77777777" w:rsidR="001C682F" w:rsidRPr="00D50F63" w:rsidRDefault="001C682F" w:rsidP="00273BD1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D50F63">
              <w:rPr>
                <w:rFonts w:ascii="Arial" w:eastAsia="Times New Roman" w:hAnsi="Arial" w:cs="Arial"/>
                <w:b/>
                <w:bCs/>
              </w:rPr>
              <w:t xml:space="preserve">OPINIÓN O VIABILIDAD TÉCNICA </w:t>
            </w:r>
          </w:p>
          <w:p w14:paraId="4DD82113" w14:textId="77777777" w:rsidR="000820D4" w:rsidRPr="00D50F63" w:rsidRDefault="003522CA" w:rsidP="000820D4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50F63">
              <w:rPr>
                <w:rFonts w:ascii="Arial" w:eastAsia="Times New Roman" w:hAnsi="Arial" w:cs="Arial"/>
                <w:bCs/>
              </w:rPr>
              <w:t xml:space="preserve">Este Departamento, con base en las consideraciones anteriores, </w:t>
            </w:r>
            <w:r w:rsidR="002235C8">
              <w:rPr>
                <w:rFonts w:ascii="Arial" w:eastAsia="Times New Roman" w:hAnsi="Arial" w:cs="Arial"/>
                <w:bCs/>
              </w:rPr>
              <w:t xml:space="preserve">se emite OPINIÓN </w:t>
            </w:r>
            <w:r w:rsidR="00AE3941">
              <w:rPr>
                <w:rFonts w:ascii="Arial" w:eastAsia="Times New Roman" w:hAnsi="Arial" w:cs="Arial"/>
                <w:bCs/>
              </w:rPr>
              <w:t xml:space="preserve">TÉCNICA </w:t>
            </w:r>
            <w:r w:rsidR="002235C8">
              <w:rPr>
                <w:rFonts w:ascii="Arial" w:eastAsia="Times New Roman" w:hAnsi="Arial" w:cs="Arial"/>
                <w:bCs/>
              </w:rPr>
              <w:t xml:space="preserve">FAVORABLE, </w:t>
            </w:r>
            <w:r w:rsidR="000820D4" w:rsidRPr="00D50F63">
              <w:rPr>
                <w:rFonts w:ascii="Arial" w:eastAsia="Times New Roman" w:hAnsi="Arial" w:cs="Arial"/>
                <w:bCs/>
              </w:rPr>
              <w:t>a la simplificación del trámite</w:t>
            </w:r>
            <w:r w:rsidR="000820D4">
              <w:rPr>
                <w:rFonts w:ascii="Arial" w:hAnsi="Arial" w:cs="Arial"/>
              </w:rPr>
              <w:t xml:space="preserve"> de </w:t>
            </w:r>
            <w:r w:rsidR="000820D4">
              <w:rPr>
                <w:rFonts w:ascii="Arial" w:eastAsia="Times New Roman" w:hAnsi="Arial" w:cs="Arial"/>
                <w:lang w:eastAsia="es-GT"/>
              </w:rPr>
              <w:t xml:space="preserve">EMISIÓN DE CONSTANCIA DE INSCRIPCIÓN O ACTUALIZACIÓN DE CRIADOR O PROPIETARIO DE </w:t>
            </w:r>
            <w:r w:rsidR="000820D4">
              <w:rPr>
                <w:rFonts w:ascii="Arial" w:eastAsia="Times New Roman" w:hAnsi="Arial" w:cs="Arial"/>
                <w:bCs/>
                <w:lang w:eastAsia="es-GT"/>
              </w:rPr>
              <w:t>GANADO BOVINO, EQUINO, OVINO, CAPRINO Y BUFALINO.</w:t>
            </w:r>
          </w:p>
          <w:p w14:paraId="767BD2D6" w14:textId="0F5F15E8" w:rsidR="00BB3DB0" w:rsidRPr="00D50F63" w:rsidRDefault="00BB3DB0" w:rsidP="00AE3941">
            <w:pPr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D50F63" w:rsidRPr="00D50F63" w14:paraId="094109F2" w14:textId="77777777" w:rsidTr="00E00D0D">
        <w:tc>
          <w:tcPr>
            <w:tcW w:w="571" w:type="dxa"/>
          </w:tcPr>
          <w:p w14:paraId="4B6098C3" w14:textId="41884E99" w:rsidR="00BB3DB0" w:rsidRPr="00D50F63" w:rsidRDefault="008B1FA7" w:rsidP="00BB3DB0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50F63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0" w:type="auto"/>
          </w:tcPr>
          <w:p w14:paraId="4DDB5E25" w14:textId="77777777" w:rsidR="00BB3DB0" w:rsidRPr="00D50F63" w:rsidRDefault="00BB3DB0" w:rsidP="00B34B1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D50F63">
              <w:rPr>
                <w:rFonts w:ascii="Arial" w:eastAsia="Times New Roman" w:hAnsi="Arial" w:cs="Arial"/>
                <w:b/>
                <w:bCs/>
              </w:rPr>
              <w:t xml:space="preserve">OPINIÓN O VIABILIDAD DE TECNOLOGÍA </w:t>
            </w:r>
          </w:p>
          <w:p w14:paraId="6818E498" w14:textId="77777777" w:rsidR="00BB3DB0" w:rsidRPr="00D50F63" w:rsidRDefault="00BB3DB0" w:rsidP="00B34B19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D50F63">
              <w:rPr>
                <w:rFonts w:ascii="Arial" w:eastAsia="Times New Roman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BF24B57" w14:textId="73B79731" w:rsidR="00513615" w:rsidRPr="00D50F63" w:rsidRDefault="00513615" w:rsidP="00B34B1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D50F63" w:rsidRPr="00D50F63" w14:paraId="4FE34CE7" w14:textId="77777777" w:rsidTr="00E00D0D">
        <w:tc>
          <w:tcPr>
            <w:tcW w:w="571" w:type="dxa"/>
          </w:tcPr>
          <w:p w14:paraId="1F274B61" w14:textId="1060D178" w:rsidR="00BB3DB0" w:rsidRPr="00D50F63" w:rsidRDefault="00BB3DB0" w:rsidP="00BB3DB0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50F63">
              <w:rPr>
                <w:rFonts w:ascii="Arial" w:eastAsia="Times New Roman" w:hAnsi="Arial" w:cs="Arial"/>
                <w:lang w:eastAsia="es-GT"/>
              </w:rPr>
              <w:t>1</w:t>
            </w:r>
            <w:r w:rsidR="008B1FA7" w:rsidRPr="00D50F63">
              <w:rPr>
                <w:rFonts w:ascii="Arial" w:eastAsia="Times New Roman" w:hAnsi="Arial" w:cs="Arial"/>
                <w:lang w:eastAsia="es-GT"/>
              </w:rPr>
              <w:t>0</w:t>
            </w:r>
          </w:p>
        </w:tc>
        <w:tc>
          <w:tcPr>
            <w:tcW w:w="0" w:type="auto"/>
          </w:tcPr>
          <w:p w14:paraId="2EA9BAAB" w14:textId="77777777" w:rsidR="00BB3DB0" w:rsidRPr="00D50F63" w:rsidRDefault="00BB3DB0" w:rsidP="00B34B1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D50F63">
              <w:rPr>
                <w:rFonts w:ascii="Arial" w:eastAsia="Times New Roman" w:hAnsi="Arial" w:cs="Arial"/>
                <w:b/>
                <w:bCs/>
              </w:rPr>
              <w:t xml:space="preserve">OPINIÓN O VIABILIDAD JURÍDICA </w:t>
            </w:r>
          </w:p>
          <w:p w14:paraId="7963AB01" w14:textId="12667180" w:rsidR="00BB3DB0" w:rsidRPr="00D50F63" w:rsidRDefault="003522CA" w:rsidP="00B34B1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50F63">
              <w:rPr>
                <w:rFonts w:ascii="Arial" w:eastAsia="Times New Roman" w:hAnsi="Arial" w:cs="Arial"/>
                <w:bCs/>
              </w:rPr>
              <w:t>Con base en las consideraciones anteriores, se emite OPINIÓN JURÍDICA FAVORABLE, a la simplificación del trámite</w:t>
            </w:r>
            <w:r w:rsidR="00E440C3">
              <w:rPr>
                <w:rFonts w:ascii="Arial" w:hAnsi="Arial" w:cs="Arial"/>
              </w:rPr>
              <w:t xml:space="preserve"> de </w:t>
            </w:r>
            <w:r w:rsidR="00E440C3">
              <w:rPr>
                <w:rFonts w:ascii="Arial" w:eastAsia="Times New Roman" w:hAnsi="Arial" w:cs="Arial"/>
                <w:lang w:eastAsia="es-GT"/>
              </w:rPr>
              <w:t xml:space="preserve">EMISIÓN DE CONSTANCIA DE INSCRIPCIÓN O ACTUALIZACIÓN DE CRIADOR O PROPIETARIO DE </w:t>
            </w:r>
            <w:r w:rsidR="00E440C3">
              <w:rPr>
                <w:rFonts w:ascii="Arial" w:eastAsia="Times New Roman" w:hAnsi="Arial" w:cs="Arial"/>
                <w:bCs/>
                <w:lang w:eastAsia="es-GT"/>
              </w:rPr>
              <w:t>GANADO BOVINO, EQUINO, OVINO, CAPRINO Y BUFALINO.</w:t>
            </w:r>
          </w:p>
          <w:p w14:paraId="04E492E0" w14:textId="28C95FEB" w:rsidR="00513615" w:rsidRPr="00D50F63" w:rsidRDefault="00513615" w:rsidP="00B34B1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D50F63" w:rsidRPr="00D50F63" w14:paraId="587D4142" w14:textId="77777777" w:rsidTr="00E00D0D">
        <w:tc>
          <w:tcPr>
            <w:tcW w:w="571" w:type="dxa"/>
          </w:tcPr>
          <w:p w14:paraId="5E0A163A" w14:textId="46B16508" w:rsidR="00BB3DB0" w:rsidRPr="00D50F63" w:rsidRDefault="00BB3DB0" w:rsidP="00BB3DB0">
            <w:pPr>
              <w:spacing w:after="0" w:line="240" w:lineRule="auto"/>
              <w:rPr>
                <w:rFonts w:ascii="Arial" w:eastAsia="Times New Roman" w:hAnsi="Arial" w:cs="Arial"/>
              </w:rPr>
            </w:pPr>
            <w:r w:rsidRPr="00D50F63">
              <w:rPr>
                <w:rFonts w:ascii="Arial" w:eastAsia="Times New Roman" w:hAnsi="Arial" w:cs="Arial"/>
              </w:rPr>
              <w:t>1</w:t>
            </w:r>
            <w:r w:rsidR="008B1FA7" w:rsidRPr="00D50F63">
              <w:rPr>
                <w:rFonts w:ascii="Arial" w:eastAsia="Times New Roman" w:hAnsi="Arial" w:cs="Arial"/>
              </w:rPr>
              <w:t>1</w:t>
            </w:r>
          </w:p>
        </w:tc>
        <w:tc>
          <w:tcPr>
            <w:tcW w:w="0" w:type="auto"/>
          </w:tcPr>
          <w:p w14:paraId="5B939C03" w14:textId="77777777" w:rsidR="00BB3DB0" w:rsidRPr="00D50F63" w:rsidRDefault="00BB3DB0" w:rsidP="00B34B1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D50F63">
              <w:rPr>
                <w:rFonts w:ascii="Arial" w:eastAsia="Times New Roman" w:hAnsi="Arial" w:cs="Arial"/>
                <w:b/>
                <w:bCs/>
              </w:rPr>
              <w:t xml:space="preserve">SEGUIMIENTO Y EVALUACIÓN </w:t>
            </w:r>
          </w:p>
          <w:p w14:paraId="5C83780B" w14:textId="77777777" w:rsidR="00BB3DB0" w:rsidRPr="00D50F63" w:rsidRDefault="00771156" w:rsidP="00B34B19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D50F63">
              <w:rPr>
                <w:rFonts w:ascii="Arial" w:eastAsia="Times New Roman" w:hAnsi="Arial" w:cs="Arial"/>
                <w:bCs/>
              </w:rPr>
              <w:t xml:space="preserve">Se remitirán informes anuales, sobre estadísticas institucionales internas derivadas del rediseño del trámite, para la medición y evaluación del efecto en la simplificación </w:t>
            </w:r>
            <w:proofErr w:type="gramStart"/>
            <w:r w:rsidRPr="00D50F63">
              <w:rPr>
                <w:rFonts w:ascii="Arial" w:eastAsia="Times New Roman" w:hAnsi="Arial" w:cs="Arial"/>
                <w:bCs/>
              </w:rPr>
              <w:t>del mismo</w:t>
            </w:r>
            <w:proofErr w:type="gramEnd"/>
            <w:r w:rsidRPr="00D50F63">
              <w:rPr>
                <w:rFonts w:ascii="Arial" w:eastAsia="Times New Roman" w:hAnsi="Arial" w:cs="Arial"/>
                <w:bCs/>
              </w:rPr>
              <w:t>.</w:t>
            </w:r>
          </w:p>
          <w:p w14:paraId="598B8514" w14:textId="190EFBDF" w:rsidR="00513615" w:rsidRPr="00D50F63" w:rsidRDefault="00513615" w:rsidP="00B34B19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</w:tbl>
    <w:p w14:paraId="7655049B" w14:textId="6F86F37D" w:rsidR="00E950B3" w:rsidRPr="00D50F63" w:rsidRDefault="00E950B3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7380529" w14:textId="2B2ACE63" w:rsidR="0078514B" w:rsidRPr="00D50F63" w:rsidRDefault="0078514B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43C734C" w14:textId="3E200174" w:rsidR="0078514B" w:rsidRPr="00D50F63" w:rsidRDefault="0078514B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14CE332F" w14:textId="77777777" w:rsidR="00B34B19" w:rsidRPr="00D50F63" w:rsidRDefault="00B34B19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7D376D97" w14:textId="77777777" w:rsidR="00B34B19" w:rsidRPr="00D50F63" w:rsidRDefault="00B34B19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50264025" w14:textId="0CF2F3D6" w:rsidR="00B34B19" w:rsidRPr="00D50F63" w:rsidRDefault="00B34B19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5F810446" w14:textId="738DDFB9" w:rsidR="00F96668" w:rsidRPr="00D50F63" w:rsidRDefault="00F96668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4CCA46F" w14:textId="59CD0346" w:rsidR="00F96668" w:rsidRPr="00D50F63" w:rsidRDefault="00F96668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903832D" w14:textId="06CC1AA9" w:rsidR="00F96668" w:rsidRDefault="00F96668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165441D8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396EA967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65659527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0517F6FA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036A8753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8D63EF7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3E3A4BF8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5D813272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407938F3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058A8D96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F6655A9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03F107A5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50BEF0D9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482A9F9B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2639D0EE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13110937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0F9B32CA" w14:textId="77777777" w:rsidR="005074E5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4FF81E83" w14:textId="77777777" w:rsidR="005074E5" w:rsidRPr="00D50F63" w:rsidRDefault="005074E5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5F27798B" w14:textId="77777777" w:rsidR="00F96668" w:rsidRPr="00D50F63" w:rsidRDefault="00F96668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1A064A8F" w14:textId="77777777" w:rsidR="00B34B19" w:rsidRPr="00D50F63" w:rsidRDefault="00B34B19" w:rsidP="00E950B3">
      <w:pPr>
        <w:spacing w:after="0" w:line="240" w:lineRule="auto"/>
        <w:jc w:val="center"/>
        <w:rPr>
          <w:rFonts w:ascii="Arial" w:eastAsia="Times New Roman" w:hAnsi="Arial" w:cs="Arial"/>
          <w:b/>
          <w:bCs/>
          <w:u w:val="single"/>
          <w:lang w:eastAsia="es-GT"/>
        </w:rPr>
      </w:pPr>
    </w:p>
    <w:p w14:paraId="3BBA7D1A" w14:textId="58417C94" w:rsidR="0078514B" w:rsidRPr="00D50F63" w:rsidRDefault="00E668BA" w:rsidP="00E950B3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D50F63">
        <w:rPr>
          <w:rFonts w:ascii="Arial" w:eastAsia="Times New Roman" w:hAnsi="Arial" w:cs="Arial"/>
          <w:b/>
          <w:lang w:eastAsia="es-GT"/>
        </w:rPr>
        <w:t>Tabla de indicadores</w:t>
      </w:r>
    </w:p>
    <w:p w14:paraId="55847777" w14:textId="74D10543" w:rsidR="00E950B3" w:rsidRPr="00D50F63" w:rsidRDefault="00E950B3" w:rsidP="00B41531">
      <w:pPr>
        <w:adjustRightInd w:val="0"/>
        <w:spacing w:after="0" w:line="240" w:lineRule="auto"/>
        <w:jc w:val="both"/>
        <w:rPr>
          <w:rFonts w:ascii="Arial" w:eastAsia="Times New Roman" w:hAnsi="Arial" w:cs="Arial"/>
          <w:b/>
        </w:rPr>
      </w:pPr>
    </w:p>
    <w:tbl>
      <w:tblPr>
        <w:tblStyle w:val="Tablaconcuadrcula"/>
        <w:tblW w:w="9067" w:type="dxa"/>
        <w:tblLook w:val="04A0" w:firstRow="1" w:lastRow="0" w:firstColumn="1" w:lastColumn="0" w:noHBand="0" w:noVBand="1"/>
      </w:tblPr>
      <w:tblGrid>
        <w:gridCol w:w="2547"/>
        <w:gridCol w:w="1984"/>
        <w:gridCol w:w="2127"/>
        <w:gridCol w:w="2409"/>
      </w:tblGrid>
      <w:tr w:rsidR="00D50F63" w:rsidRPr="00D50F63" w14:paraId="39674D5F" w14:textId="77777777" w:rsidTr="005074E5">
        <w:tc>
          <w:tcPr>
            <w:tcW w:w="2547" w:type="dxa"/>
            <w:shd w:val="clear" w:color="auto" w:fill="B4C6E7" w:themeFill="accent1" w:themeFillTint="66"/>
            <w:vAlign w:val="center"/>
          </w:tcPr>
          <w:p w14:paraId="40EE1977" w14:textId="77777777" w:rsidR="00E950B3" w:rsidRPr="00D50F63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D50F63">
              <w:rPr>
                <w:rFonts w:ascii="Arial" w:hAnsi="Arial" w:cs="Arial"/>
                <w:b/>
                <w:bCs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  <w:vAlign w:val="center"/>
          </w:tcPr>
          <w:p w14:paraId="0953BD2E" w14:textId="77777777" w:rsidR="00E950B3" w:rsidRPr="00D50F63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D50F63">
              <w:rPr>
                <w:rFonts w:ascii="Arial" w:hAnsi="Arial" w:cs="Arial"/>
                <w:b/>
                <w:bCs/>
              </w:rPr>
              <w:t>SITUACION ACTUAL</w:t>
            </w:r>
          </w:p>
        </w:tc>
        <w:tc>
          <w:tcPr>
            <w:tcW w:w="2127" w:type="dxa"/>
            <w:shd w:val="clear" w:color="auto" w:fill="B4C6E7" w:themeFill="accent1" w:themeFillTint="66"/>
            <w:vAlign w:val="center"/>
          </w:tcPr>
          <w:p w14:paraId="6C8D441B" w14:textId="77777777" w:rsidR="00E950B3" w:rsidRPr="00D50F63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D50F63">
              <w:rPr>
                <w:rFonts w:ascii="Arial" w:hAnsi="Arial" w:cs="Arial"/>
                <w:b/>
                <w:bCs/>
              </w:rPr>
              <w:t>SITUACION PROPUESTA</w:t>
            </w:r>
          </w:p>
        </w:tc>
        <w:tc>
          <w:tcPr>
            <w:tcW w:w="2409" w:type="dxa"/>
            <w:shd w:val="clear" w:color="auto" w:fill="B4C6E7" w:themeFill="accent1" w:themeFillTint="66"/>
            <w:vAlign w:val="center"/>
          </w:tcPr>
          <w:p w14:paraId="027ABB12" w14:textId="77777777" w:rsidR="00E950B3" w:rsidRPr="00D50F63" w:rsidRDefault="00E950B3" w:rsidP="00E950B3">
            <w:pPr>
              <w:jc w:val="center"/>
              <w:rPr>
                <w:rFonts w:ascii="Arial" w:hAnsi="Arial" w:cs="Arial"/>
                <w:b/>
                <w:bCs/>
              </w:rPr>
            </w:pPr>
            <w:r w:rsidRPr="00D50F63">
              <w:rPr>
                <w:rFonts w:ascii="Arial" w:hAnsi="Arial" w:cs="Arial"/>
                <w:b/>
                <w:bCs/>
              </w:rPr>
              <w:t>DIFERENCIA</w:t>
            </w:r>
          </w:p>
        </w:tc>
      </w:tr>
      <w:tr w:rsidR="00D50F63" w:rsidRPr="00D50F63" w14:paraId="4CF21F80" w14:textId="77777777" w:rsidTr="005074E5">
        <w:tc>
          <w:tcPr>
            <w:tcW w:w="2547" w:type="dxa"/>
            <w:vAlign w:val="center"/>
          </w:tcPr>
          <w:p w14:paraId="4B101951" w14:textId="0798298E" w:rsidR="00E950B3" w:rsidRPr="00D50F63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 xml:space="preserve">Número de actividades con valor añadido </w:t>
            </w:r>
            <w:r w:rsidR="00F96668" w:rsidRPr="00D50F63">
              <w:rPr>
                <w:rFonts w:ascii="Arial" w:hAnsi="Arial" w:cs="Arial"/>
                <w:b/>
                <w:bCs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43A8272B" w14:textId="6C7DEF31" w:rsidR="00E950B3" w:rsidRPr="00D50F63" w:rsidRDefault="00FA584E" w:rsidP="00E950B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8</w:t>
            </w:r>
          </w:p>
        </w:tc>
        <w:tc>
          <w:tcPr>
            <w:tcW w:w="2127" w:type="dxa"/>
            <w:vAlign w:val="center"/>
          </w:tcPr>
          <w:p w14:paraId="24F3884C" w14:textId="3BDE7E0F" w:rsidR="00E950B3" w:rsidRPr="00D50F63" w:rsidRDefault="007647A5" w:rsidP="00E950B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4</w:t>
            </w:r>
          </w:p>
        </w:tc>
        <w:tc>
          <w:tcPr>
            <w:tcW w:w="2409" w:type="dxa"/>
            <w:vAlign w:val="center"/>
          </w:tcPr>
          <w:p w14:paraId="2DC07FC3" w14:textId="086EB386" w:rsidR="00E950B3" w:rsidRPr="00D50F63" w:rsidRDefault="00F96668" w:rsidP="00E950B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-</w:t>
            </w:r>
            <w:r w:rsidR="007647A5" w:rsidRPr="00D50F63">
              <w:rPr>
                <w:rFonts w:ascii="Arial" w:hAnsi="Arial" w:cs="Arial"/>
              </w:rPr>
              <w:t>4</w:t>
            </w:r>
          </w:p>
        </w:tc>
      </w:tr>
      <w:tr w:rsidR="00D50F63" w:rsidRPr="00D50F63" w14:paraId="0DC225FA" w14:textId="77777777" w:rsidTr="005074E5">
        <w:trPr>
          <w:trHeight w:val="468"/>
        </w:trPr>
        <w:tc>
          <w:tcPr>
            <w:tcW w:w="2547" w:type="dxa"/>
            <w:vAlign w:val="center"/>
          </w:tcPr>
          <w:p w14:paraId="6E2EAE8B" w14:textId="77777777" w:rsidR="00163F1B" w:rsidRPr="00D50F63" w:rsidRDefault="00163F1B" w:rsidP="00F96668">
            <w:pPr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0FEAFA11" w14:textId="6CEC889A" w:rsidR="00163F1B" w:rsidRPr="00D50F63" w:rsidRDefault="00163F1B" w:rsidP="00163F1B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5 días</w:t>
            </w:r>
          </w:p>
        </w:tc>
        <w:tc>
          <w:tcPr>
            <w:tcW w:w="2127" w:type="dxa"/>
            <w:vAlign w:val="center"/>
          </w:tcPr>
          <w:p w14:paraId="4488237C" w14:textId="7013B1D3" w:rsidR="00163F1B" w:rsidRPr="00D50F63" w:rsidRDefault="00163F1B" w:rsidP="00163F1B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1 día</w:t>
            </w:r>
          </w:p>
        </w:tc>
        <w:tc>
          <w:tcPr>
            <w:tcW w:w="2409" w:type="dxa"/>
            <w:vAlign w:val="center"/>
          </w:tcPr>
          <w:p w14:paraId="35C62690" w14:textId="19E9CFFB" w:rsidR="00163F1B" w:rsidRPr="00D50F63" w:rsidRDefault="00F96668" w:rsidP="00163F1B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-</w:t>
            </w:r>
            <w:r w:rsidR="00163F1B" w:rsidRPr="00D50F63">
              <w:rPr>
                <w:rFonts w:ascii="Arial" w:hAnsi="Arial" w:cs="Arial"/>
              </w:rPr>
              <w:t>4 días</w:t>
            </w:r>
          </w:p>
        </w:tc>
      </w:tr>
      <w:tr w:rsidR="00D50F63" w:rsidRPr="00D50F63" w14:paraId="3FE556B2" w14:textId="77777777" w:rsidTr="005074E5">
        <w:trPr>
          <w:trHeight w:val="450"/>
        </w:trPr>
        <w:tc>
          <w:tcPr>
            <w:tcW w:w="2547" w:type="dxa"/>
            <w:vMerge w:val="restart"/>
            <w:vAlign w:val="center"/>
          </w:tcPr>
          <w:p w14:paraId="6C379C1E" w14:textId="77777777" w:rsidR="00BD06A3" w:rsidRPr="00D50F63" w:rsidRDefault="00BD06A3" w:rsidP="00BD06A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" w:name="_Hlk140488551"/>
            <w:r w:rsidRPr="00D50F63">
              <w:rPr>
                <w:rFonts w:ascii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5190996" w14:textId="5E6A440A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Ganado bovino y equino 8</w:t>
            </w:r>
          </w:p>
          <w:p w14:paraId="2C6D22DC" w14:textId="7DAA531B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127" w:type="dxa"/>
            <w:vAlign w:val="center"/>
          </w:tcPr>
          <w:p w14:paraId="5A63A5F2" w14:textId="46E39822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4</w:t>
            </w:r>
          </w:p>
          <w:p w14:paraId="71DF246A" w14:textId="390A02A9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409" w:type="dxa"/>
            <w:vMerge w:val="restart"/>
            <w:vAlign w:val="center"/>
          </w:tcPr>
          <w:p w14:paraId="1884F630" w14:textId="39DCA1C8" w:rsidR="00BD06A3" w:rsidRPr="00D50F63" w:rsidRDefault="00F96668" w:rsidP="00BD06A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-</w:t>
            </w:r>
            <w:r w:rsidR="00BD06A3" w:rsidRPr="00D50F63">
              <w:rPr>
                <w:rFonts w:ascii="Arial" w:hAnsi="Arial" w:cs="Arial"/>
              </w:rPr>
              <w:t>4</w:t>
            </w:r>
          </w:p>
        </w:tc>
      </w:tr>
      <w:tr w:rsidR="00D50F63" w:rsidRPr="00D50F63" w14:paraId="0EFAA6E5" w14:textId="77777777" w:rsidTr="005074E5">
        <w:trPr>
          <w:trHeight w:val="435"/>
        </w:trPr>
        <w:tc>
          <w:tcPr>
            <w:tcW w:w="2547" w:type="dxa"/>
            <w:vMerge/>
            <w:vAlign w:val="center"/>
          </w:tcPr>
          <w:p w14:paraId="1C3596DF" w14:textId="77777777" w:rsidR="00BD06A3" w:rsidRPr="00D50F63" w:rsidRDefault="00BD06A3" w:rsidP="00BD06A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984" w:type="dxa"/>
            <w:vAlign w:val="center"/>
          </w:tcPr>
          <w:p w14:paraId="09B23B2A" w14:textId="657606DD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Ganado ovino 8</w:t>
            </w:r>
          </w:p>
          <w:p w14:paraId="4EE9AA0D" w14:textId="77777777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127" w:type="dxa"/>
            <w:vAlign w:val="center"/>
          </w:tcPr>
          <w:p w14:paraId="627FF0C3" w14:textId="245024CC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4</w:t>
            </w:r>
          </w:p>
          <w:p w14:paraId="752D81AC" w14:textId="3840523C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409" w:type="dxa"/>
            <w:vMerge/>
            <w:vAlign w:val="center"/>
          </w:tcPr>
          <w:p w14:paraId="6DD4923A" w14:textId="77777777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</w:p>
        </w:tc>
      </w:tr>
      <w:tr w:rsidR="00D50F63" w:rsidRPr="00D50F63" w14:paraId="0CCBB5F5" w14:textId="77777777" w:rsidTr="005074E5">
        <w:trPr>
          <w:trHeight w:val="360"/>
        </w:trPr>
        <w:tc>
          <w:tcPr>
            <w:tcW w:w="2547" w:type="dxa"/>
            <w:vMerge/>
            <w:vAlign w:val="center"/>
          </w:tcPr>
          <w:p w14:paraId="521C0668" w14:textId="77777777" w:rsidR="00BD06A3" w:rsidRPr="00D50F63" w:rsidRDefault="00BD06A3" w:rsidP="00BD06A3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984" w:type="dxa"/>
            <w:vAlign w:val="center"/>
          </w:tcPr>
          <w:p w14:paraId="182EB4A0" w14:textId="173F822D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Ganado caprino y bufalino 8</w:t>
            </w:r>
          </w:p>
        </w:tc>
        <w:tc>
          <w:tcPr>
            <w:tcW w:w="2127" w:type="dxa"/>
            <w:vAlign w:val="center"/>
          </w:tcPr>
          <w:p w14:paraId="52D426BB" w14:textId="31A074C9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4</w:t>
            </w:r>
          </w:p>
        </w:tc>
        <w:tc>
          <w:tcPr>
            <w:tcW w:w="2409" w:type="dxa"/>
            <w:vMerge/>
            <w:vAlign w:val="center"/>
          </w:tcPr>
          <w:p w14:paraId="2FDEAE26" w14:textId="77777777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</w:p>
        </w:tc>
      </w:tr>
      <w:bookmarkEnd w:id="1"/>
      <w:tr w:rsidR="00D50F63" w:rsidRPr="00D50F63" w14:paraId="703FBEEF" w14:textId="77777777" w:rsidTr="005074E5">
        <w:tc>
          <w:tcPr>
            <w:tcW w:w="2547" w:type="dxa"/>
            <w:vAlign w:val="center"/>
          </w:tcPr>
          <w:p w14:paraId="5C3BBA89" w14:textId="0BD6AAC8" w:rsidR="00BD06A3" w:rsidRPr="00D50F63" w:rsidRDefault="00BD06A3" w:rsidP="00BD06A3">
            <w:pPr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Costo</w:t>
            </w:r>
            <w:r w:rsidR="00F96668" w:rsidRPr="00D50F63"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1984" w:type="dxa"/>
            <w:vAlign w:val="center"/>
          </w:tcPr>
          <w:p w14:paraId="7A700BBB" w14:textId="3B3072BD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Según tarifario vigente.</w:t>
            </w:r>
          </w:p>
        </w:tc>
        <w:tc>
          <w:tcPr>
            <w:tcW w:w="2127" w:type="dxa"/>
            <w:vAlign w:val="center"/>
          </w:tcPr>
          <w:p w14:paraId="377F0FB4" w14:textId="5EF353A3" w:rsidR="00BD06A3" w:rsidRPr="00D50F63" w:rsidRDefault="00BD06A3" w:rsidP="00F96668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Según tarifario vigente.</w:t>
            </w:r>
          </w:p>
        </w:tc>
        <w:tc>
          <w:tcPr>
            <w:tcW w:w="2409" w:type="dxa"/>
            <w:vAlign w:val="center"/>
          </w:tcPr>
          <w:p w14:paraId="208A2F27" w14:textId="58DE487D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0</w:t>
            </w:r>
          </w:p>
        </w:tc>
      </w:tr>
      <w:tr w:rsidR="00D50F63" w:rsidRPr="00D50F63" w14:paraId="215FF4A4" w14:textId="77777777" w:rsidTr="005074E5">
        <w:tc>
          <w:tcPr>
            <w:tcW w:w="2547" w:type="dxa"/>
            <w:vAlign w:val="center"/>
          </w:tcPr>
          <w:p w14:paraId="588CD9DF" w14:textId="77777777" w:rsidR="00BD06A3" w:rsidRPr="00D50F63" w:rsidRDefault="00BD06A3" w:rsidP="00BD06A3">
            <w:pPr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2E8F3460" w14:textId="77777777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1</w:t>
            </w:r>
          </w:p>
        </w:tc>
        <w:tc>
          <w:tcPr>
            <w:tcW w:w="2127" w:type="dxa"/>
            <w:vAlign w:val="center"/>
          </w:tcPr>
          <w:p w14:paraId="46D92416" w14:textId="77777777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1</w:t>
            </w:r>
          </w:p>
        </w:tc>
        <w:tc>
          <w:tcPr>
            <w:tcW w:w="2409" w:type="dxa"/>
            <w:vAlign w:val="center"/>
          </w:tcPr>
          <w:p w14:paraId="134A3856" w14:textId="77777777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0</w:t>
            </w:r>
          </w:p>
        </w:tc>
      </w:tr>
      <w:tr w:rsidR="00D50F63" w:rsidRPr="00D50F63" w14:paraId="0719BAF6" w14:textId="77777777" w:rsidTr="005074E5">
        <w:tc>
          <w:tcPr>
            <w:tcW w:w="2547" w:type="dxa"/>
            <w:vAlign w:val="center"/>
          </w:tcPr>
          <w:p w14:paraId="7938F04C" w14:textId="77777777" w:rsidR="00BD06A3" w:rsidRPr="00D50F63" w:rsidRDefault="00BD06A3" w:rsidP="00BD06A3">
            <w:pPr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186780B5" w14:textId="77777777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3</w:t>
            </w:r>
          </w:p>
        </w:tc>
        <w:tc>
          <w:tcPr>
            <w:tcW w:w="2127" w:type="dxa"/>
            <w:vAlign w:val="center"/>
          </w:tcPr>
          <w:p w14:paraId="55C16536" w14:textId="77777777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3</w:t>
            </w:r>
          </w:p>
        </w:tc>
        <w:tc>
          <w:tcPr>
            <w:tcW w:w="2409" w:type="dxa"/>
            <w:vAlign w:val="center"/>
          </w:tcPr>
          <w:p w14:paraId="7754B110" w14:textId="77777777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0</w:t>
            </w:r>
          </w:p>
        </w:tc>
      </w:tr>
      <w:tr w:rsidR="00D50F63" w:rsidRPr="00D50F63" w14:paraId="03076750" w14:textId="77777777" w:rsidTr="005074E5">
        <w:tc>
          <w:tcPr>
            <w:tcW w:w="2547" w:type="dxa"/>
            <w:vAlign w:val="center"/>
          </w:tcPr>
          <w:p w14:paraId="0126247F" w14:textId="77777777" w:rsidR="00BD06A3" w:rsidRPr="00D50F63" w:rsidRDefault="00BD06A3" w:rsidP="00BD06A3">
            <w:pPr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2F52C74C" w14:textId="77777777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0</w:t>
            </w:r>
          </w:p>
        </w:tc>
        <w:tc>
          <w:tcPr>
            <w:tcW w:w="2127" w:type="dxa"/>
            <w:vAlign w:val="center"/>
          </w:tcPr>
          <w:p w14:paraId="15B47A11" w14:textId="77777777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0</w:t>
            </w:r>
          </w:p>
        </w:tc>
        <w:tc>
          <w:tcPr>
            <w:tcW w:w="2409" w:type="dxa"/>
            <w:vAlign w:val="center"/>
          </w:tcPr>
          <w:p w14:paraId="47BB99C8" w14:textId="77777777" w:rsidR="00BD06A3" w:rsidRPr="00D50F63" w:rsidRDefault="00BD06A3" w:rsidP="00BD06A3">
            <w:pPr>
              <w:jc w:val="center"/>
              <w:rPr>
                <w:rFonts w:ascii="Arial" w:hAnsi="Arial" w:cs="Arial"/>
              </w:rPr>
            </w:pPr>
            <w:r w:rsidRPr="00D50F63">
              <w:rPr>
                <w:rFonts w:ascii="Arial" w:hAnsi="Arial" w:cs="Arial"/>
              </w:rPr>
              <w:t>0</w:t>
            </w:r>
          </w:p>
        </w:tc>
      </w:tr>
    </w:tbl>
    <w:p w14:paraId="1D9C7EC7" w14:textId="77777777" w:rsidR="00C05F31" w:rsidRPr="00D50F63" w:rsidRDefault="00C05F31">
      <w:pPr>
        <w:rPr>
          <w:rFonts w:ascii="Arial" w:hAnsi="Arial" w:cs="Arial"/>
        </w:rPr>
      </w:pPr>
    </w:p>
    <w:p w14:paraId="4AD6AAEA" w14:textId="225D0604" w:rsidR="00034150" w:rsidRPr="00D50F63" w:rsidRDefault="00034150">
      <w:pPr>
        <w:rPr>
          <w:rFonts w:ascii="Arial" w:hAnsi="Arial" w:cs="Arial"/>
        </w:rPr>
      </w:pPr>
    </w:p>
    <w:p w14:paraId="4F3B5F68" w14:textId="77777777" w:rsidR="008467D7" w:rsidRPr="00D50F63" w:rsidRDefault="008467D7">
      <w:pPr>
        <w:rPr>
          <w:rFonts w:ascii="Arial" w:hAnsi="Arial" w:cs="Arial"/>
        </w:rPr>
      </w:pPr>
    </w:p>
    <w:p w14:paraId="7A3B003B" w14:textId="0EFF1D35" w:rsidR="00034150" w:rsidRPr="00D50F63" w:rsidRDefault="00034150">
      <w:pPr>
        <w:rPr>
          <w:rFonts w:ascii="Arial" w:hAnsi="Arial" w:cs="Arial"/>
        </w:rPr>
      </w:pPr>
    </w:p>
    <w:p w14:paraId="6C1027A8" w14:textId="42CE5B15" w:rsidR="008467D7" w:rsidRPr="00D50F63" w:rsidRDefault="008467D7" w:rsidP="008467D7">
      <w:pPr>
        <w:ind w:firstLine="708"/>
        <w:rPr>
          <w:rFonts w:ascii="Arial" w:hAnsi="Arial" w:cs="Arial"/>
        </w:rPr>
      </w:pPr>
    </w:p>
    <w:p w14:paraId="018902A2" w14:textId="0036B7B4" w:rsidR="008467D7" w:rsidRPr="00D50F63" w:rsidRDefault="008467D7" w:rsidP="008467D7">
      <w:pPr>
        <w:ind w:firstLine="708"/>
        <w:rPr>
          <w:rFonts w:ascii="Arial" w:hAnsi="Arial" w:cs="Arial"/>
        </w:rPr>
      </w:pPr>
    </w:p>
    <w:p w14:paraId="4E32265E" w14:textId="1B9D63E2" w:rsidR="008467D7" w:rsidRPr="00D50F63" w:rsidRDefault="008467D7" w:rsidP="008467D7">
      <w:pPr>
        <w:ind w:firstLine="708"/>
        <w:rPr>
          <w:rFonts w:ascii="Arial" w:hAnsi="Arial" w:cs="Arial"/>
        </w:rPr>
      </w:pPr>
    </w:p>
    <w:p w14:paraId="3B7FA265" w14:textId="2A85DFD3" w:rsidR="008467D7" w:rsidRPr="00D50F63" w:rsidRDefault="008467D7" w:rsidP="008467D7">
      <w:pPr>
        <w:ind w:firstLine="708"/>
        <w:rPr>
          <w:rFonts w:ascii="Arial" w:hAnsi="Arial" w:cs="Arial"/>
        </w:rPr>
      </w:pPr>
    </w:p>
    <w:p w14:paraId="6CE8610A" w14:textId="29DFB019" w:rsidR="008467D7" w:rsidRPr="00D50F63" w:rsidRDefault="008467D7" w:rsidP="008467D7">
      <w:pPr>
        <w:ind w:firstLine="708"/>
        <w:rPr>
          <w:rFonts w:ascii="Arial" w:hAnsi="Arial" w:cs="Arial"/>
        </w:rPr>
      </w:pPr>
    </w:p>
    <w:p w14:paraId="0573857A" w14:textId="34B88D72" w:rsidR="00567B5D" w:rsidRDefault="00567B5D" w:rsidP="008467D7">
      <w:pPr>
        <w:ind w:firstLine="708"/>
        <w:rPr>
          <w:rFonts w:ascii="Arial" w:hAnsi="Arial" w:cs="Arial"/>
        </w:rPr>
      </w:pPr>
    </w:p>
    <w:p w14:paraId="55EAFFB7" w14:textId="77777777" w:rsidR="00567B5D" w:rsidRPr="00567B5D" w:rsidRDefault="00567B5D" w:rsidP="00567B5D">
      <w:pPr>
        <w:rPr>
          <w:rFonts w:ascii="Arial" w:hAnsi="Arial" w:cs="Arial"/>
        </w:rPr>
      </w:pPr>
    </w:p>
    <w:p w14:paraId="27171B5E" w14:textId="4F3A5AF7" w:rsidR="00567B5D" w:rsidRDefault="00567B5D" w:rsidP="00567B5D">
      <w:pPr>
        <w:rPr>
          <w:rFonts w:ascii="Arial" w:hAnsi="Arial" w:cs="Arial"/>
        </w:rPr>
      </w:pPr>
    </w:p>
    <w:p w14:paraId="0CC08815" w14:textId="40F74E17" w:rsidR="008467D7" w:rsidRDefault="008467D7" w:rsidP="00567B5D">
      <w:pPr>
        <w:jc w:val="center"/>
        <w:rPr>
          <w:rFonts w:ascii="Arial" w:hAnsi="Arial" w:cs="Arial"/>
        </w:rPr>
      </w:pPr>
    </w:p>
    <w:p w14:paraId="6A7BA39E" w14:textId="7DC0641F" w:rsidR="00567B5D" w:rsidRDefault="00567B5D" w:rsidP="00567B5D">
      <w:pPr>
        <w:jc w:val="center"/>
        <w:rPr>
          <w:rFonts w:ascii="Arial" w:hAnsi="Arial" w:cs="Arial"/>
        </w:rPr>
      </w:pPr>
    </w:p>
    <w:p w14:paraId="58CDE289" w14:textId="62CF481A" w:rsidR="00567B5D" w:rsidRDefault="00567B5D" w:rsidP="00567B5D">
      <w:pPr>
        <w:jc w:val="center"/>
        <w:rPr>
          <w:rFonts w:ascii="Arial" w:hAnsi="Arial" w:cs="Arial"/>
        </w:rPr>
      </w:pPr>
    </w:p>
    <w:p w14:paraId="450DFA3E" w14:textId="3F57AF99" w:rsidR="00567B5D" w:rsidRDefault="00567B5D" w:rsidP="00567B5D">
      <w:pPr>
        <w:jc w:val="center"/>
        <w:rPr>
          <w:rFonts w:ascii="Arial" w:hAnsi="Arial" w:cs="Arial"/>
        </w:rPr>
      </w:pPr>
    </w:p>
    <w:p w14:paraId="21F86955" w14:textId="6461541A" w:rsidR="00567B5D" w:rsidRPr="00567B5D" w:rsidRDefault="00642D9C" w:rsidP="00567B5D">
      <w:pPr>
        <w:jc w:val="center"/>
        <w:rPr>
          <w:rFonts w:ascii="Arial" w:hAnsi="Arial" w:cs="Arial"/>
        </w:rPr>
      </w:pPr>
      <w:r>
        <w:rPr>
          <w:noProof/>
        </w:rPr>
        <w:object w:dxaOrig="1440" w:dyaOrig="1440" w14:anchorId="3BEE7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55pt;width:441.15pt;height:562.05pt;z-index:251659264;mso-position-horizontal:center;mso-position-horizontal-relative:text;mso-position-vertical:absolute;mso-position-vertical-relative:text" wrapcoords="661 317 661 21340 20902 21340 20939 317 661 317">
            <v:imagedata r:id="rId8" o:title=""/>
            <w10:wrap type="tight"/>
          </v:shape>
          <o:OLEObject Type="Embed" ProgID="Visio.Drawing.15" ShapeID="_x0000_s1026" DrawAspect="Content" ObjectID="_1754482414" r:id="rId9"/>
        </w:object>
      </w:r>
    </w:p>
    <w:sectPr w:rsidR="00567B5D" w:rsidRPr="00567B5D" w:rsidSect="00BB6C51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E31DB3" w14:textId="77777777" w:rsidR="00642D9C" w:rsidRDefault="00642D9C">
      <w:pPr>
        <w:spacing w:after="0" w:line="240" w:lineRule="auto"/>
      </w:pPr>
      <w:r>
        <w:separator/>
      </w:r>
    </w:p>
  </w:endnote>
  <w:endnote w:type="continuationSeparator" w:id="0">
    <w:p w14:paraId="3436AA34" w14:textId="77777777" w:rsidR="00642D9C" w:rsidRDefault="00642D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A144C4" w14:textId="77777777" w:rsidR="00642D9C" w:rsidRDefault="00642D9C">
      <w:pPr>
        <w:spacing w:after="0" w:line="240" w:lineRule="auto"/>
      </w:pPr>
      <w:r>
        <w:separator/>
      </w:r>
    </w:p>
  </w:footnote>
  <w:footnote w:type="continuationSeparator" w:id="0">
    <w:p w14:paraId="3552F0E3" w14:textId="77777777" w:rsidR="00642D9C" w:rsidRDefault="00642D9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18336367"/>
      <w:docPartObj>
        <w:docPartGallery w:val="Page Numbers (Top of Page)"/>
        <w:docPartUnique/>
      </w:docPartObj>
    </w:sdtPr>
    <w:sdtEndPr/>
    <w:sdtContent>
      <w:p w14:paraId="3D642FD0" w14:textId="497FF5E9" w:rsidR="00346990" w:rsidRPr="00D50F63" w:rsidRDefault="00346990">
        <w:pPr>
          <w:pStyle w:val="Encabezado"/>
          <w:jc w:val="right"/>
        </w:pPr>
        <w:r w:rsidRPr="00D50F63">
          <w:rPr>
            <w:lang w:val="es-ES"/>
          </w:rPr>
          <w:t xml:space="preserve">Página </w:t>
        </w:r>
        <w:r w:rsidRPr="00D50F63">
          <w:rPr>
            <w:bCs/>
            <w:sz w:val="24"/>
            <w:szCs w:val="24"/>
          </w:rPr>
          <w:fldChar w:fldCharType="begin"/>
        </w:r>
        <w:r w:rsidRPr="00D50F63">
          <w:rPr>
            <w:bCs/>
          </w:rPr>
          <w:instrText>PAGE</w:instrText>
        </w:r>
        <w:r w:rsidRPr="00D50F63">
          <w:rPr>
            <w:bCs/>
            <w:sz w:val="24"/>
            <w:szCs w:val="24"/>
          </w:rPr>
          <w:fldChar w:fldCharType="separate"/>
        </w:r>
        <w:r w:rsidR="00567B5D">
          <w:rPr>
            <w:bCs/>
            <w:noProof/>
          </w:rPr>
          <w:t>1</w:t>
        </w:r>
        <w:r w:rsidRPr="00D50F63">
          <w:rPr>
            <w:bCs/>
            <w:sz w:val="24"/>
            <w:szCs w:val="24"/>
          </w:rPr>
          <w:fldChar w:fldCharType="end"/>
        </w:r>
        <w:r w:rsidR="00645231" w:rsidRPr="00D50F63">
          <w:rPr>
            <w:lang w:val="es-ES"/>
          </w:rPr>
          <w:t>/</w:t>
        </w:r>
        <w:r w:rsidRPr="00D50F63">
          <w:rPr>
            <w:bCs/>
            <w:sz w:val="24"/>
            <w:szCs w:val="24"/>
          </w:rPr>
          <w:fldChar w:fldCharType="begin"/>
        </w:r>
        <w:r w:rsidRPr="00D50F63">
          <w:rPr>
            <w:bCs/>
          </w:rPr>
          <w:instrText>NUMPAGES</w:instrText>
        </w:r>
        <w:r w:rsidRPr="00D50F63">
          <w:rPr>
            <w:bCs/>
            <w:sz w:val="24"/>
            <w:szCs w:val="24"/>
          </w:rPr>
          <w:fldChar w:fldCharType="separate"/>
        </w:r>
        <w:r w:rsidR="00567B5D">
          <w:rPr>
            <w:bCs/>
            <w:noProof/>
          </w:rPr>
          <w:t>7</w:t>
        </w:r>
        <w:r w:rsidRPr="00D50F63">
          <w:rPr>
            <w:bCs/>
            <w:sz w:val="24"/>
            <w:szCs w:val="24"/>
          </w:rPr>
          <w:fldChar w:fldCharType="end"/>
        </w:r>
      </w:p>
    </w:sdtContent>
  </w:sdt>
  <w:p w14:paraId="4739DAA0" w14:textId="77777777" w:rsidR="009653C7" w:rsidRDefault="009653C7" w:rsidP="00346990">
    <w:pPr>
      <w:pStyle w:val="Encabezado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06003F"/>
    <w:multiLevelType w:val="hybridMultilevel"/>
    <w:tmpl w:val="5C5EF08C"/>
    <w:lvl w:ilvl="0" w:tplc="A282C95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B657A4"/>
    <w:multiLevelType w:val="hybridMultilevel"/>
    <w:tmpl w:val="2A323552"/>
    <w:lvl w:ilvl="0" w:tplc="3A2C30B6">
      <w:start w:val="1"/>
      <w:numFmt w:val="lowerLetter"/>
      <w:lvlText w:val="%1."/>
      <w:lvlJc w:val="left"/>
      <w:pPr>
        <w:ind w:left="720" w:hanging="360"/>
      </w:pPr>
      <w:rPr>
        <w:rFonts w:eastAsiaTheme="minorHAnsi"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4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 w15:restartNumberingAfterBreak="0">
    <w:nsid w:val="051B02C7"/>
    <w:multiLevelType w:val="hybridMultilevel"/>
    <w:tmpl w:val="8D6005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6BE5255"/>
    <w:multiLevelType w:val="hybridMultilevel"/>
    <w:tmpl w:val="ABA21A96"/>
    <w:lvl w:ilvl="0" w:tplc="35B27B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A0019">
      <w:start w:val="1"/>
      <w:numFmt w:val="lowerLetter"/>
      <w:lvlText w:val="%2."/>
      <w:lvlJc w:val="left"/>
      <w:pPr>
        <w:ind w:left="1080" w:hanging="360"/>
      </w:pPr>
    </w:lvl>
    <w:lvl w:ilvl="2" w:tplc="040A001B" w:tentative="1">
      <w:start w:val="1"/>
      <w:numFmt w:val="lowerRoman"/>
      <w:lvlText w:val="%3."/>
      <w:lvlJc w:val="right"/>
      <w:pPr>
        <w:ind w:left="1800" w:hanging="180"/>
      </w:pPr>
    </w:lvl>
    <w:lvl w:ilvl="3" w:tplc="040A000F" w:tentative="1">
      <w:start w:val="1"/>
      <w:numFmt w:val="decimal"/>
      <w:lvlText w:val="%4."/>
      <w:lvlJc w:val="left"/>
      <w:pPr>
        <w:ind w:left="2520" w:hanging="360"/>
      </w:pPr>
    </w:lvl>
    <w:lvl w:ilvl="4" w:tplc="040A0019" w:tentative="1">
      <w:start w:val="1"/>
      <w:numFmt w:val="lowerLetter"/>
      <w:lvlText w:val="%5."/>
      <w:lvlJc w:val="left"/>
      <w:pPr>
        <w:ind w:left="3240" w:hanging="360"/>
      </w:pPr>
    </w:lvl>
    <w:lvl w:ilvl="5" w:tplc="040A001B" w:tentative="1">
      <w:start w:val="1"/>
      <w:numFmt w:val="lowerRoman"/>
      <w:lvlText w:val="%6."/>
      <w:lvlJc w:val="right"/>
      <w:pPr>
        <w:ind w:left="3960" w:hanging="180"/>
      </w:pPr>
    </w:lvl>
    <w:lvl w:ilvl="6" w:tplc="040A000F" w:tentative="1">
      <w:start w:val="1"/>
      <w:numFmt w:val="decimal"/>
      <w:lvlText w:val="%7."/>
      <w:lvlJc w:val="left"/>
      <w:pPr>
        <w:ind w:left="4680" w:hanging="360"/>
      </w:pPr>
    </w:lvl>
    <w:lvl w:ilvl="7" w:tplc="040A0019" w:tentative="1">
      <w:start w:val="1"/>
      <w:numFmt w:val="lowerLetter"/>
      <w:lvlText w:val="%8."/>
      <w:lvlJc w:val="left"/>
      <w:pPr>
        <w:ind w:left="5400" w:hanging="360"/>
      </w:pPr>
    </w:lvl>
    <w:lvl w:ilvl="8" w:tplc="0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C571E0B"/>
    <w:multiLevelType w:val="hybridMultilevel"/>
    <w:tmpl w:val="68806B1C"/>
    <w:lvl w:ilvl="0" w:tplc="FDFE998A">
      <w:start w:val="1"/>
      <w:numFmt w:val="decimal"/>
      <w:lvlText w:val="%1."/>
      <w:lvlJc w:val="left"/>
      <w:pPr>
        <w:ind w:left="36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0F1840FD"/>
    <w:multiLevelType w:val="multilevel"/>
    <w:tmpl w:val="E4C4CBA0"/>
    <w:styleLink w:val="Listaactual2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39F6987"/>
    <w:multiLevelType w:val="hybridMultilevel"/>
    <w:tmpl w:val="03461304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15B50261"/>
    <w:multiLevelType w:val="hybridMultilevel"/>
    <w:tmpl w:val="56988A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76D54A9"/>
    <w:multiLevelType w:val="hybridMultilevel"/>
    <w:tmpl w:val="1A467720"/>
    <w:lvl w:ilvl="0" w:tplc="100A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CE073E1"/>
    <w:multiLevelType w:val="hybridMultilevel"/>
    <w:tmpl w:val="6AA49852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40F1A8E"/>
    <w:multiLevelType w:val="hybridMultilevel"/>
    <w:tmpl w:val="91C0F556"/>
    <w:lvl w:ilvl="0" w:tplc="FE9E8276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297065FD"/>
    <w:multiLevelType w:val="hybridMultilevel"/>
    <w:tmpl w:val="56988A4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8C297C"/>
    <w:multiLevelType w:val="hybridMultilevel"/>
    <w:tmpl w:val="1012C3E4"/>
    <w:lvl w:ilvl="0" w:tplc="23B4FB66">
      <w:start w:val="1"/>
      <w:numFmt w:val="lowerLetter"/>
      <w:lvlText w:val="%1)"/>
      <w:lvlJc w:val="left"/>
      <w:pPr>
        <w:ind w:left="761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21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23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F9865F7"/>
    <w:multiLevelType w:val="hybridMultilevel"/>
    <w:tmpl w:val="E3B43384"/>
    <w:lvl w:ilvl="0" w:tplc="E0501174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080" w:hanging="360"/>
      </w:pPr>
    </w:lvl>
    <w:lvl w:ilvl="2" w:tplc="040A001B" w:tentative="1">
      <w:start w:val="1"/>
      <w:numFmt w:val="lowerRoman"/>
      <w:lvlText w:val="%3."/>
      <w:lvlJc w:val="right"/>
      <w:pPr>
        <w:ind w:left="1800" w:hanging="180"/>
      </w:pPr>
    </w:lvl>
    <w:lvl w:ilvl="3" w:tplc="040A000F" w:tentative="1">
      <w:start w:val="1"/>
      <w:numFmt w:val="decimal"/>
      <w:lvlText w:val="%4."/>
      <w:lvlJc w:val="left"/>
      <w:pPr>
        <w:ind w:left="2520" w:hanging="360"/>
      </w:pPr>
    </w:lvl>
    <w:lvl w:ilvl="4" w:tplc="040A0019" w:tentative="1">
      <w:start w:val="1"/>
      <w:numFmt w:val="lowerLetter"/>
      <w:lvlText w:val="%5."/>
      <w:lvlJc w:val="left"/>
      <w:pPr>
        <w:ind w:left="3240" w:hanging="360"/>
      </w:pPr>
    </w:lvl>
    <w:lvl w:ilvl="5" w:tplc="040A001B" w:tentative="1">
      <w:start w:val="1"/>
      <w:numFmt w:val="lowerRoman"/>
      <w:lvlText w:val="%6."/>
      <w:lvlJc w:val="right"/>
      <w:pPr>
        <w:ind w:left="3960" w:hanging="180"/>
      </w:pPr>
    </w:lvl>
    <w:lvl w:ilvl="6" w:tplc="040A000F" w:tentative="1">
      <w:start w:val="1"/>
      <w:numFmt w:val="decimal"/>
      <w:lvlText w:val="%7."/>
      <w:lvlJc w:val="left"/>
      <w:pPr>
        <w:ind w:left="4680" w:hanging="360"/>
      </w:pPr>
    </w:lvl>
    <w:lvl w:ilvl="7" w:tplc="040A0019" w:tentative="1">
      <w:start w:val="1"/>
      <w:numFmt w:val="lowerLetter"/>
      <w:lvlText w:val="%8."/>
      <w:lvlJc w:val="left"/>
      <w:pPr>
        <w:ind w:left="5400" w:hanging="360"/>
      </w:pPr>
    </w:lvl>
    <w:lvl w:ilvl="8" w:tplc="0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 w:hint="default"/>
        <w:color w:val="404040" w:themeColor="text1" w:themeTint="BF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1F6C78"/>
    <w:multiLevelType w:val="hybridMultilevel"/>
    <w:tmpl w:val="DBB6869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6314ECA"/>
    <w:multiLevelType w:val="hybridMultilevel"/>
    <w:tmpl w:val="5212F712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A52A8B"/>
    <w:multiLevelType w:val="hybridMultilevel"/>
    <w:tmpl w:val="FC4EE692"/>
    <w:lvl w:ilvl="0" w:tplc="7946F3E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 w15:restartNumberingAfterBreak="0">
    <w:nsid w:val="64834D33"/>
    <w:multiLevelType w:val="hybridMultilevel"/>
    <w:tmpl w:val="F44234A2"/>
    <w:lvl w:ilvl="0" w:tplc="392012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080" w:hanging="360"/>
      </w:pPr>
    </w:lvl>
    <w:lvl w:ilvl="2" w:tplc="040A001B" w:tentative="1">
      <w:start w:val="1"/>
      <w:numFmt w:val="lowerRoman"/>
      <w:lvlText w:val="%3."/>
      <w:lvlJc w:val="right"/>
      <w:pPr>
        <w:ind w:left="1800" w:hanging="180"/>
      </w:pPr>
    </w:lvl>
    <w:lvl w:ilvl="3" w:tplc="040A000F" w:tentative="1">
      <w:start w:val="1"/>
      <w:numFmt w:val="decimal"/>
      <w:lvlText w:val="%4."/>
      <w:lvlJc w:val="left"/>
      <w:pPr>
        <w:ind w:left="2520" w:hanging="360"/>
      </w:pPr>
    </w:lvl>
    <w:lvl w:ilvl="4" w:tplc="040A0019" w:tentative="1">
      <w:start w:val="1"/>
      <w:numFmt w:val="lowerLetter"/>
      <w:lvlText w:val="%5."/>
      <w:lvlJc w:val="left"/>
      <w:pPr>
        <w:ind w:left="3240" w:hanging="360"/>
      </w:pPr>
    </w:lvl>
    <w:lvl w:ilvl="5" w:tplc="040A001B" w:tentative="1">
      <w:start w:val="1"/>
      <w:numFmt w:val="lowerRoman"/>
      <w:lvlText w:val="%6."/>
      <w:lvlJc w:val="right"/>
      <w:pPr>
        <w:ind w:left="3960" w:hanging="180"/>
      </w:pPr>
    </w:lvl>
    <w:lvl w:ilvl="6" w:tplc="040A000F" w:tentative="1">
      <w:start w:val="1"/>
      <w:numFmt w:val="decimal"/>
      <w:lvlText w:val="%7."/>
      <w:lvlJc w:val="left"/>
      <w:pPr>
        <w:ind w:left="4680" w:hanging="360"/>
      </w:pPr>
    </w:lvl>
    <w:lvl w:ilvl="7" w:tplc="040A0019" w:tentative="1">
      <w:start w:val="1"/>
      <w:numFmt w:val="lowerLetter"/>
      <w:lvlText w:val="%8."/>
      <w:lvlJc w:val="left"/>
      <w:pPr>
        <w:ind w:left="5400" w:hanging="360"/>
      </w:pPr>
    </w:lvl>
    <w:lvl w:ilvl="8" w:tplc="0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6BF6F10"/>
    <w:multiLevelType w:val="hybridMultilevel"/>
    <w:tmpl w:val="DA9AF14A"/>
    <w:lvl w:ilvl="0" w:tplc="E3B4FEFE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2F56037"/>
    <w:multiLevelType w:val="multilevel"/>
    <w:tmpl w:val="882A4802"/>
    <w:styleLink w:val="Listaactual1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35" w15:restartNumberingAfterBreak="0">
    <w:nsid w:val="75EF1735"/>
    <w:multiLevelType w:val="hybridMultilevel"/>
    <w:tmpl w:val="69544A4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6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3"/>
  </w:num>
  <w:num w:numId="2">
    <w:abstractNumId w:val="12"/>
  </w:num>
  <w:num w:numId="3">
    <w:abstractNumId w:val="4"/>
  </w:num>
  <w:num w:numId="4">
    <w:abstractNumId w:val="37"/>
  </w:num>
  <w:num w:numId="5">
    <w:abstractNumId w:val="25"/>
  </w:num>
  <w:num w:numId="6">
    <w:abstractNumId w:val="34"/>
  </w:num>
  <w:num w:numId="7">
    <w:abstractNumId w:val="0"/>
  </w:num>
  <w:num w:numId="8">
    <w:abstractNumId w:val="30"/>
  </w:num>
  <w:num w:numId="9">
    <w:abstractNumId w:val="35"/>
  </w:num>
  <w:num w:numId="10">
    <w:abstractNumId w:val="16"/>
  </w:num>
  <w:num w:numId="11">
    <w:abstractNumId w:val="10"/>
  </w:num>
  <w:num w:numId="12">
    <w:abstractNumId w:val="21"/>
  </w:num>
  <w:num w:numId="13">
    <w:abstractNumId w:val="20"/>
  </w:num>
  <w:num w:numId="14">
    <w:abstractNumId w:val="3"/>
  </w:num>
  <w:num w:numId="15">
    <w:abstractNumId w:val="22"/>
  </w:num>
  <w:num w:numId="16">
    <w:abstractNumId w:val="7"/>
  </w:num>
  <w:num w:numId="17">
    <w:abstractNumId w:val="8"/>
  </w:num>
  <w:num w:numId="18">
    <w:abstractNumId w:val="36"/>
  </w:num>
  <w:num w:numId="19">
    <w:abstractNumId w:val="13"/>
  </w:num>
  <w:num w:numId="20">
    <w:abstractNumId w:val="28"/>
  </w:num>
  <w:num w:numId="21">
    <w:abstractNumId w:val="27"/>
  </w:num>
  <w:num w:numId="22">
    <w:abstractNumId w:val="11"/>
  </w:num>
  <w:num w:numId="23">
    <w:abstractNumId w:val="1"/>
  </w:num>
  <w:num w:numId="24">
    <w:abstractNumId w:val="29"/>
  </w:num>
  <w:num w:numId="25">
    <w:abstractNumId w:val="2"/>
  </w:num>
  <w:num w:numId="26">
    <w:abstractNumId w:val="26"/>
  </w:num>
  <w:num w:numId="27">
    <w:abstractNumId w:val="17"/>
  </w:num>
  <w:num w:numId="28">
    <w:abstractNumId w:val="18"/>
  </w:num>
  <w:num w:numId="2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3"/>
  </w:num>
  <w:num w:numId="31">
    <w:abstractNumId w:val="15"/>
  </w:num>
  <w:num w:numId="32">
    <w:abstractNumId w:val="5"/>
  </w:num>
  <w:num w:numId="33">
    <w:abstractNumId w:val="14"/>
  </w:num>
  <w:num w:numId="34">
    <w:abstractNumId w:val="32"/>
  </w:num>
  <w:num w:numId="35">
    <w:abstractNumId w:val="24"/>
  </w:num>
  <w:num w:numId="36">
    <w:abstractNumId w:val="19"/>
  </w:num>
  <w:num w:numId="37">
    <w:abstractNumId w:val="6"/>
  </w:num>
  <w:num w:numId="38">
    <w:abstractNumId w:val="31"/>
  </w:num>
  <w:num w:numId="39">
    <w:abstractNumId w:val="33"/>
  </w:num>
  <w:num w:numId="4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MX" w:vendorID="64" w:dllVersion="6" w:nlCheck="1" w:checkStyle="1"/>
  <w:activeWritingStyle w:appName="MSWord" w:lang="es-GT" w:vendorID="64" w:dllVersion="0" w:nlCheck="1" w:checkStyle="0"/>
  <w:activeWritingStyle w:appName="MSWord" w:lang="en-US" w:vendorID="64" w:dllVersion="0" w:nlCheck="1" w:checkStyle="0"/>
  <w:activeWritingStyle w:appName="MSWord" w:lang="pt-BR" w:vendorID="64" w:dllVersion="0" w:nlCheck="1" w:checkStyle="0"/>
  <w:activeWritingStyle w:appName="MSWord" w:lang="es-MX" w:vendorID="64" w:dllVersion="0" w:nlCheck="1" w:checkStyle="0"/>
  <w:activeWritingStyle w:appName="MSWord" w:lang="es-ES" w:vendorID="64" w:dllVersion="0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50B3"/>
    <w:rsid w:val="00017E08"/>
    <w:rsid w:val="00017EA4"/>
    <w:rsid w:val="0002650A"/>
    <w:rsid w:val="000309FB"/>
    <w:rsid w:val="00032C43"/>
    <w:rsid w:val="0003406C"/>
    <w:rsid w:val="00034150"/>
    <w:rsid w:val="000414C5"/>
    <w:rsid w:val="0004307A"/>
    <w:rsid w:val="00052386"/>
    <w:rsid w:val="00067F5B"/>
    <w:rsid w:val="00073DC9"/>
    <w:rsid w:val="00081371"/>
    <w:rsid w:val="000820D4"/>
    <w:rsid w:val="00085EAF"/>
    <w:rsid w:val="00093D11"/>
    <w:rsid w:val="00097725"/>
    <w:rsid w:val="000A1D5E"/>
    <w:rsid w:val="000B12D8"/>
    <w:rsid w:val="000B3B0E"/>
    <w:rsid w:val="000B47D4"/>
    <w:rsid w:val="000C5434"/>
    <w:rsid w:val="000D39C7"/>
    <w:rsid w:val="000D5FDF"/>
    <w:rsid w:val="000D7CE5"/>
    <w:rsid w:val="000E1020"/>
    <w:rsid w:val="000E44F5"/>
    <w:rsid w:val="000E53EF"/>
    <w:rsid w:val="000F3220"/>
    <w:rsid w:val="001251BE"/>
    <w:rsid w:val="00133CD6"/>
    <w:rsid w:val="001360B7"/>
    <w:rsid w:val="001371F6"/>
    <w:rsid w:val="001439BF"/>
    <w:rsid w:val="00143C57"/>
    <w:rsid w:val="00145710"/>
    <w:rsid w:val="00153ACE"/>
    <w:rsid w:val="00155EEA"/>
    <w:rsid w:val="001613DA"/>
    <w:rsid w:val="00163F1B"/>
    <w:rsid w:val="00165AF6"/>
    <w:rsid w:val="00173BE0"/>
    <w:rsid w:val="00174D25"/>
    <w:rsid w:val="00185702"/>
    <w:rsid w:val="001A1F99"/>
    <w:rsid w:val="001A2F03"/>
    <w:rsid w:val="001C0A64"/>
    <w:rsid w:val="001C3791"/>
    <w:rsid w:val="001C4F01"/>
    <w:rsid w:val="001C682F"/>
    <w:rsid w:val="001C7F54"/>
    <w:rsid w:val="001D2DFD"/>
    <w:rsid w:val="001F1D3C"/>
    <w:rsid w:val="002235C8"/>
    <w:rsid w:val="00223D7E"/>
    <w:rsid w:val="00225BA0"/>
    <w:rsid w:val="00235760"/>
    <w:rsid w:val="002424FC"/>
    <w:rsid w:val="00247C23"/>
    <w:rsid w:val="00250920"/>
    <w:rsid w:val="00263C6D"/>
    <w:rsid w:val="002659FE"/>
    <w:rsid w:val="002675F5"/>
    <w:rsid w:val="002719E7"/>
    <w:rsid w:val="002730DD"/>
    <w:rsid w:val="00273BD1"/>
    <w:rsid w:val="00277B13"/>
    <w:rsid w:val="00281C9E"/>
    <w:rsid w:val="002834E5"/>
    <w:rsid w:val="00284A56"/>
    <w:rsid w:val="00285194"/>
    <w:rsid w:val="002A4BD7"/>
    <w:rsid w:val="002B5F03"/>
    <w:rsid w:val="002C4A5B"/>
    <w:rsid w:val="002D0B70"/>
    <w:rsid w:val="002E0FC6"/>
    <w:rsid w:val="00300088"/>
    <w:rsid w:val="00307231"/>
    <w:rsid w:val="00312572"/>
    <w:rsid w:val="00313C43"/>
    <w:rsid w:val="003307A5"/>
    <w:rsid w:val="00337839"/>
    <w:rsid w:val="00346990"/>
    <w:rsid w:val="00346DF7"/>
    <w:rsid w:val="0035130A"/>
    <w:rsid w:val="003522CA"/>
    <w:rsid w:val="003546C3"/>
    <w:rsid w:val="003557AB"/>
    <w:rsid w:val="00356483"/>
    <w:rsid w:val="003616E9"/>
    <w:rsid w:val="00365187"/>
    <w:rsid w:val="00367810"/>
    <w:rsid w:val="0037202B"/>
    <w:rsid w:val="00381624"/>
    <w:rsid w:val="003829FE"/>
    <w:rsid w:val="0038744A"/>
    <w:rsid w:val="00387781"/>
    <w:rsid w:val="00397619"/>
    <w:rsid w:val="003A3823"/>
    <w:rsid w:val="003A6D09"/>
    <w:rsid w:val="003B530C"/>
    <w:rsid w:val="003C489C"/>
    <w:rsid w:val="003D3527"/>
    <w:rsid w:val="003D6FB2"/>
    <w:rsid w:val="003F38CA"/>
    <w:rsid w:val="003F747F"/>
    <w:rsid w:val="00424535"/>
    <w:rsid w:val="004277B4"/>
    <w:rsid w:val="00427AD6"/>
    <w:rsid w:val="0044476F"/>
    <w:rsid w:val="00450860"/>
    <w:rsid w:val="00470403"/>
    <w:rsid w:val="00475C29"/>
    <w:rsid w:val="00481945"/>
    <w:rsid w:val="00484CB9"/>
    <w:rsid w:val="00486089"/>
    <w:rsid w:val="004914E9"/>
    <w:rsid w:val="004A3E06"/>
    <w:rsid w:val="004C104A"/>
    <w:rsid w:val="004C4496"/>
    <w:rsid w:val="004C745D"/>
    <w:rsid w:val="004D1257"/>
    <w:rsid w:val="004D1355"/>
    <w:rsid w:val="004D6706"/>
    <w:rsid w:val="004F0817"/>
    <w:rsid w:val="004F7E07"/>
    <w:rsid w:val="0050674B"/>
    <w:rsid w:val="005074E5"/>
    <w:rsid w:val="005111D7"/>
    <w:rsid w:val="00513615"/>
    <w:rsid w:val="00520DA9"/>
    <w:rsid w:val="00527DE4"/>
    <w:rsid w:val="00545FD9"/>
    <w:rsid w:val="0054620B"/>
    <w:rsid w:val="00546F1E"/>
    <w:rsid w:val="005615D1"/>
    <w:rsid w:val="00565EA3"/>
    <w:rsid w:val="00566C97"/>
    <w:rsid w:val="00567B5D"/>
    <w:rsid w:val="005758B9"/>
    <w:rsid w:val="0058205F"/>
    <w:rsid w:val="00582995"/>
    <w:rsid w:val="00583DC6"/>
    <w:rsid w:val="00584FE3"/>
    <w:rsid w:val="00587056"/>
    <w:rsid w:val="00592913"/>
    <w:rsid w:val="00592980"/>
    <w:rsid w:val="0059638B"/>
    <w:rsid w:val="0059660B"/>
    <w:rsid w:val="005A455D"/>
    <w:rsid w:val="005B28E4"/>
    <w:rsid w:val="005C06EA"/>
    <w:rsid w:val="005C1A26"/>
    <w:rsid w:val="005C27A6"/>
    <w:rsid w:val="005C5785"/>
    <w:rsid w:val="005C7A50"/>
    <w:rsid w:val="005D0738"/>
    <w:rsid w:val="005E52D5"/>
    <w:rsid w:val="005F4FDF"/>
    <w:rsid w:val="005F7D71"/>
    <w:rsid w:val="006137AD"/>
    <w:rsid w:val="00614AD6"/>
    <w:rsid w:val="00616817"/>
    <w:rsid w:val="00620645"/>
    <w:rsid w:val="006248F5"/>
    <w:rsid w:val="00627E98"/>
    <w:rsid w:val="006312EF"/>
    <w:rsid w:val="00631EFC"/>
    <w:rsid w:val="006355FA"/>
    <w:rsid w:val="006410BE"/>
    <w:rsid w:val="00642D9C"/>
    <w:rsid w:val="006441D8"/>
    <w:rsid w:val="00644FBC"/>
    <w:rsid w:val="00645231"/>
    <w:rsid w:val="00672DFF"/>
    <w:rsid w:val="006831F8"/>
    <w:rsid w:val="00686815"/>
    <w:rsid w:val="00686CED"/>
    <w:rsid w:val="00691180"/>
    <w:rsid w:val="006911C9"/>
    <w:rsid w:val="00692D7E"/>
    <w:rsid w:val="0069325E"/>
    <w:rsid w:val="006A1076"/>
    <w:rsid w:val="006A10B3"/>
    <w:rsid w:val="006C0FD8"/>
    <w:rsid w:val="006C1F18"/>
    <w:rsid w:val="006C353B"/>
    <w:rsid w:val="006D65E7"/>
    <w:rsid w:val="006F08D9"/>
    <w:rsid w:val="006F33B2"/>
    <w:rsid w:val="006F58C8"/>
    <w:rsid w:val="006F7A73"/>
    <w:rsid w:val="00706089"/>
    <w:rsid w:val="00710CFC"/>
    <w:rsid w:val="007146F6"/>
    <w:rsid w:val="00732781"/>
    <w:rsid w:val="007404D2"/>
    <w:rsid w:val="0074218D"/>
    <w:rsid w:val="00742850"/>
    <w:rsid w:val="00742ECE"/>
    <w:rsid w:val="007451C8"/>
    <w:rsid w:val="00745BD2"/>
    <w:rsid w:val="00747118"/>
    <w:rsid w:val="00751228"/>
    <w:rsid w:val="00757FAD"/>
    <w:rsid w:val="00761A16"/>
    <w:rsid w:val="00763065"/>
    <w:rsid w:val="007636EF"/>
    <w:rsid w:val="00763928"/>
    <w:rsid w:val="007647A5"/>
    <w:rsid w:val="007648EA"/>
    <w:rsid w:val="00765F1D"/>
    <w:rsid w:val="00771156"/>
    <w:rsid w:val="00775780"/>
    <w:rsid w:val="00780080"/>
    <w:rsid w:val="0078514B"/>
    <w:rsid w:val="007A7125"/>
    <w:rsid w:val="007A76C4"/>
    <w:rsid w:val="007B076A"/>
    <w:rsid w:val="007B7AF5"/>
    <w:rsid w:val="007D534D"/>
    <w:rsid w:val="007D6D47"/>
    <w:rsid w:val="007E7A1F"/>
    <w:rsid w:val="007F62F1"/>
    <w:rsid w:val="008074D1"/>
    <w:rsid w:val="008103F9"/>
    <w:rsid w:val="00812F7B"/>
    <w:rsid w:val="00813850"/>
    <w:rsid w:val="008207D7"/>
    <w:rsid w:val="00820FE9"/>
    <w:rsid w:val="00826ED2"/>
    <w:rsid w:val="0083701B"/>
    <w:rsid w:val="00837D3D"/>
    <w:rsid w:val="008424ED"/>
    <w:rsid w:val="008467D7"/>
    <w:rsid w:val="00851FA8"/>
    <w:rsid w:val="008630AC"/>
    <w:rsid w:val="00865A05"/>
    <w:rsid w:val="00865B05"/>
    <w:rsid w:val="00881778"/>
    <w:rsid w:val="00882D5F"/>
    <w:rsid w:val="00891779"/>
    <w:rsid w:val="00893B26"/>
    <w:rsid w:val="008973F3"/>
    <w:rsid w:val="008B1FA7"/>
    <w:rsid w:val="008B7E18"/>
    <w:rsid w:val="008C1948"/>
    <w:rsid w:val="008C1E1B"/>
    <w:rsid w:val="008C22B9"/>
    <w:rsid w:val="008D3102"/>
    <w:rsid w:val="008D669F"/>
    <w:rsid w:val="008D7520"/>
    <w:rsid w:val="008E648A"/>
    <w:rsid w:val="008F10C7"/>
    <w:rsid w:val="008F357B"/>
    <w:rsid w:val="008F4CAD"/>
    <w:rsid w:val="008F4F2E"/>
    <w:rsid w:val="008F62E2"/>
    <w:rsid w:val="008F651B"/>
    <w:rsid w:val="008F7146"/>
    <w:rsid w:val="009021AE"/>
    <w:rsid w:val="00924887"/>
    <w:rsid w:val="00924E07"/>
    <w:rsid w:val="009319A4"/>
    <w:rsid w:val="0093235A"/>
    <w:rsid w:val="00932482"/>
    <w:rsid w:val="00936D83"/>
    <w:rsid w:val="00937D55"/>
    <w:rsid w:val="00944419"/>
    <w:rsid w:val="00945750"/>
    <w:rsid w:val="009653C7"/>
    <w:rsid w:val="0096776A"/>
    <w:rsid w:val="0097689B"/>
    <w:rsid w:val="009940E2"/>
    <w:rsid w:val="009A07A5"/>
    <w:rsid w:val="009A28D1"/>
    <w:rsid w:val="009B2740"/>
    <w:rsid w:val="009B29E7"/>
    <w:rsid w:val="009B326E"/>
    <w:rsid w:val="009B67F4"/>
    <w:rsid w:val="009B6D3F"/>
    <w:rsid w:val="009C2812"/>
    <w:rsid w:val="009C52AC"/>
    <w:rsid w:val="009D6B54"/>
    <w:rsid w:val="009E38A6"/>
    <w:rsid w:val="009F3105"/>
    <w:rsid w:val="00A01C22"/>
    <w:rsid w:val="00A02DBD"/>
    <w:rsid w:val="00A05BF0"/>
    <w:rsid w:val="00A11D69"/>
    <w:rsid w:val="00A14200"/>
    <w:rsid w:val="00A14E91"/>
    <w:rsid w:val="00A20FEB"/>
    <w:rsid w:val="00A35398"/>
    <w:rsid w:val="00A41D79"/>
    <w:rsid w:val="00A426D9"/>
    <w:rsid w:val="00A4296E"/>
    <w:rsid w:val="00A50178"/>
    <w:rsid w:val="00A656F5"/>
    <w:rsid w:val="00A72062"/>
    <w:rsid w:val="00A720BE"/>
    <w:rsid w:val="00A73B63"/>
    <w:rsid w:val="00A84999"/>
    <w:rsid w:val="00A90323"/>
    <w:rsid w:val="00AA04E9"/>
    <w:rsid w:val="00AB4707"/>
    <w:rsid w:val="00AC4C72"/>
    <w:rsid w:val="00AD0126"/>
    <w:rsid w:val="00AE080D"/>
    <w:rsid w:val="00AE3467"/>
    <w:rsid w:val="00AE3941"/>
    <w:rsid w:val="00AE66E3"/>
    <w:rsid w:val="00AF4668"/>
    <w:rsid w:val="00AF7587"/>
    <w:rsid w:val="00AF79C1"/>
    <w:rsid w:val="00B036B2"/>
    <w:rsid w:val="00B060A8"/>
    <w:rsid w:val="00B13324"/>
    <w:rsid w:val="00B34B19"/>
    <w:rsid w:val="00B41531"/>
    <w:rsid w:val="00B4276E"/>
    <w:rsid w:val="00B43818"/>
    <w:rsid w:val="00B447EE"/>
    <w:rsid w:val="00B44EA9"/>
    <w:rsid w:val="00B45405"/>
    <w:rsid w:val="00B4661A"/>
    <w:rsid w:val="00B4755E"/>
    <w:rsid w:val="00B60391"/>
    <w:rsid w:val="00B6678A"/>
    <w:rsid w:val="00B71627"/>
    <w:rsid w:val="00B92126"/>
    <w:rsid w:val="00B9275B"/>
    <w:rsid w:val="00BB0816"/>
    <w:rsid w:val="00BB2133"/>
    <w:rsid w:val="00BB2BF6"/>
    <w:rsid w:val="00BB3DB0"/>
    <w:rsid w:val="00BB6C51"/>
    <w:rsid w:val="00BC1809"/>
    <w:rsid w:val="00BC48EC"/>
    <w:rsid w:val="00BD06A3"/>
    <w:rsid w:val="00C009F7"/>
    <w:rsid w:val="00C01C1B"/>
    <w:rsid w:val="00C05F31"/>
    <w:rsid w:val="00C06E49"/>
    <w:rsid w:val="00C07844"/>
    <w:rsid w:val="00C12237"/>
    <w:rsid w:val="00C151EC"/>
    <w:rsid w:val="00C15F20"/>
    <w:rsid w:val="00C2211A"/>
    <w:rsid w:val="00C243D1"/>
    <w:rsid w:val="00C31ABC"/>
    <w:rsid w:val="00C33E17"/>
    <w:rsid w:val="00C348C5"/>
    <w:rsid w:val="00C4484A"/>
    <w:rsid w:val="00C45A9C"/>
    <w:rsid w:val="00C52EBC"/>
    <w:rsid w:val="00C82572"/>
    <w:rsid w:val="00C82595"/>
    <w:rsid w:val="00CB5780"/>
    <w:rsid w:val="00CB6660"/>
    <w:rsid w:val="00CC172B"/>
    <w:rsid w:val="00CC6E2A"/>
    <w:rsid w:val="00CC76B7"/>
    <w:rsid w:val="00CE0BDB"/>
    <w:rsid w:val="00CE0DF5"/>
    <w:rsid w:val="00CE4EA6"/>
    <w:rsid w:val="00CF4E25"/>
    <w:rsid w:val="00D0011A"/>
    <w:rsid w:val="00D00EF6"/>
    <w:rsid w:val="00D02F89"/>
    <w:rsid w:val="00D13E07"/>
    <w:rsid w:val="00D1424D"/>
    <w:rsid w:val="00D36DB4"/>
    <w:rsid w:val="00D4294D"/>
    <w:rsid w:val="00D4465D"/>
    <w:rsid w:val="00D50F63"/>
    <w:rsid w:val="00D76FB4"/>
    <w:rsid w:val="00D9185F"/>
    <w:rsid w:val="00DA21DE"/>
    <w:rsid w:val="00DA2BE0"/>
    <w:rsid w:val="00DB5411"/>
    <w:rsid w:val="00DC220F"/>
    <w:rsid w:val="00DC4B38"/>
    <w:rsid w:val="00DD0EC9"/>
    <w:rsid w:val="00DD7AC8"/>
    <w:rsid w:val="00DD7C22"/>
    <w:rsid w:val="00DE6B9B"/>
    <w:rsid w:val="00DE7897"/>
    <w:rsid w:val="00DF43B8"/>
    <w:rsid w:val="00E00D0D"/>
    <w:rsid w:val="00E17B9E"/>
    <w:rsid w:val="00E226B9"/>
    <w:rsid w:val="00E3036C"/>
    <w:rsid w:val="00E35D11"/>
    <w:rsid w:val="00E37DC7"/>
    <w:rsid w:val="00E440C3"/>
    <w:rsid w:val="00E470A4"/>
    <w:rsid w:val="00E561B4"/>
    <w:rsid w:val="00E633AE"/>
    <w:rsid w:val="00E64C32"/>
    <w:rsid w:val="00E6542A"/>
    <w:rsid w:val="00E668BA"/>
    <w:rsid w:val="00E704D3"/>
    <w:rsid w:val="00E714B3"/>
    <w:rsid w:val="00E7264F"/>
    <w:rsid w:val="00E772D6"/>
    <w:rsid w:val="00E847B4"/>
    <w:rsid w:val="00E86C78"/>
    <w:rsid w:val="00E905BA"/>
    <w:rsid w:val="00E928FC"/>
    <w:rsid w:val="00E92BC2"/>
    <w:rsid w:val="00E950B3"/>
    <w:rsid w:val="00E96D10"/>
    <w:rsid w:val="00EB4936"/>
    <w:rsid w:val="00EB77CB"/>
    <w:rsid w:val="00EC1DF9"/>
    <w:rsid w:val="00ED1B95"/>
    <w:rsid w:val="00ED1F99"/>
    <w:rsid w:val="00ED4508"/>
    <w:rsid w:val="00EE54E4"/>
    <w:rsid w:val="00F01AF0"/>
    <w:rsid w:val="00F02E5D"/>
    <w:rsid w:val="00F068D0"/>
    <w:rsid w:val="00F125CE"/>
    <w:rsid w:val="00F2673F"/>
    <w:rsid w:val="00F26AE8"/>
    <w:rsid w:val="00F402C2"/>
    <w:rsid w:val="00F444FF"/>
    <w:rsid w:val="00F5087D"/>
    <w:rsid w:val="00F60507"/>
    <w:rsid w:val="00F72048"/>
    <w:rsid w:val="00F72AFD"/>
    <w:rsid w:val="00F76FA4"/>
    <w:rsid w:val="00F8760D"/>
    <w:rsid w:val="00F96668"/>
    <w:rsid w:val="00FA5437"/>
    <w:rsid w:val="00FA584E"/>
    <w:rsid w:val="00FA6998"/>
    <w:rsid w:val="00FA7EC5"/>
    <w:rsid w:val="00FB2BF5"/>
    <w:rsid w:val="00FC3418"/>
    <w:rsid w:val="00FC505D"/>
    <w:rsid w:val="00FD15BC"/>
    <w:rsid w:val="00FD7A87"/>
    <w:rsid w:val="00FF2927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0332A01E"/>
  <w15:docId w15:val="{DBB137F9-E129-40D9-8B34-8E5BDEE5F4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319A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424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24535"/>
  </w:style>
  <w:style w:type="numbering" w:customStyle="1" w:styleId="Listaactual1">
    <w:name w:val="Lista actual1"/>
    <w:uiPriority w:val="99"/>
    <w:rsid w:val="00F26AE8"/>
    <w:pPr>
      <w:numPr>
        <w:numId w:val="39"/>
      </w:numPr>
    </w:pPr>
  </w:style>
  <w:style w:type="numbering" w:customStyle="1" w:styleId="Listaactual2">
    <w:name w:val="Lista actual2"/>
    <w:uiPriority w:val="99"/>
    <w:rsid w:val="00F26AE8"/>
    <w:pPr>
      <w:numPr>
        <w:numId w:val="40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766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78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23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79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7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82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0B9187-43B0-4BC5-B173-1A66F49C67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217</Words>
  <Characters>6695</Characters>
  <Application>Microsoft Office Word</Application>
  <DocSecurity>0</DocSecurity>
  <Lines>55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7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Sarg Galvez</dc:creator>
  <cp:keywords/>
  <dc:description/>
  <cp:lastModifiedBy>Sandra Elizabeth Gomar Orozco</cp:lastModifiedBy>
  <cp:revision>2</cp:revision>
  <cp:lastPrinted>2023-08-08T15:26:00Z</cp:lastPrinted>
  <dcterms:created xsi:type="dcterms:W3CDTF">2023-08-25T21:27:00Z</dcterms:created>
  <dcterms:modified xsi:type="dcterms:W3CDTF">2023-08-25T21:27:00Z</dcterms:modified>
</cp:coreProperties>
</file>